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B783B">
      <w:pPr>
        <w:pStyle w:val="Heading3"/>
        <w:rPr>
          <w:rtl/>
          <w:lang w:eastAsia="zh-CN" w:bidi="he-IL"/>
        </w:rPr>
        <w:pPrChange w:id="0" w:author="Author">
          <w:pPr>
            <w:pStyle w:val="T1"/>
            <w:pBdr>
              <w:bottom w:val="single" w:sz="6" w:space="0" w:color="auto"/>
            </w:pBdr>
            <w:spacing w:after="240"/>
            <w:jc w:val="left"/>
          </w:pPr>
        </w:pPrChange>
      </w:pPr>
    </w:p>
    <w:p w14:paraId="1C40B723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541BFC11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633795">
              <w:t xml:space="preserve">Spec Text for Bidirectional LMR in </w:t>
            </w:r>
            <w:proofErr w:type="spellStart"/>
            <w:r w:rsidR="00633795">
              <w:t>VHTz</w:t>
            </w:r>
            <w:proofErr w:type="spellEnd"/>
            <w:r w:rsidR="00633795">
              <w:t xml:space="preserve"> and </w:t>
            </w:r>
            <w:proofErr w:type="spellStart"/>
            <w:r w:rsidR="00633795">
              <w:t>HEz</w:t>
            </w:r>
            <w:proofErr w:type="spellEnd"/>
            <w:r w:rsidR="009930E0" w:rsidRPr="000261EA">
              <w:t>]</w:t>
            </w:r>
          </w:p>
          <w:p w14:paraId="65858CBF" w14:textId="77777777" w:rsidR="003F5212" w:rsidRPr="000261EA" w:rsidRDefault="00193906" w:rsidP="009930E0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proofErr w:type="spellStart"/>
            <w:r w:rsidR="009930E0" w:rsidRPr="000261EA">
              <w:t>REVmd</w:t>
            </w:r>
            <w:proofErr w:type="spellEnd"/>
            <w:r w:rsidR="009930E0" w:rsidRPr="000261EA">
              <w:t xml:space="preserve"> D0.</w:t>
            </w:r>
            <w:r w:rsidR="00A779DE" w:rsidRPr="000261EA">
              <w:t>5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554B5E90" w:rsidR="00CA09B2" w:rsidRPr="000261EA" w:rsidRDefault="00CA09B2" w:rsidP="00CD295A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8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5</w:t>
            </w:r>
            <w:r w:rsidR="00701742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7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CA09B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29C75E90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60837C9F" w14:textId="77777777" w:rsidR="00CA09B2" w:rsidRPr="000261EA" w:rsidRDefault="008F0C4F" w:rsidP="008F0C4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CA09B2" w:rsidRPr="000261EA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77777777" w:rsidR="00CA09B2" w:rsidRPr="003A43B0" w:rsidRDefault="00CE1C0F" w:rsidP="00C9295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663E75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40CB0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20B943C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663E75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295745E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DC41B87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497F7E" w:rsidRPr="00AF318A" w:rsidRDefault="00497F7E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497F7E" w:rsidRDefault="00497F7E" w:rsidP="00720681"/>
                          <w:p w14:paraId="0C6B9FA3" w14:textId="77777777" w:rsidR="00497F7E" w:rsidRDefault="00497F7E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802.11az Negotiation Protocol. The baseline documents that this proposal depends on are:</w:t>
                            </w:r>
                          </w:p>
                          <w:p w14:paraId="17D7DE99" w14:textId="77777777" w:rsidR="00497F7E" w:rsidRDefault="00497F7E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pPrChange w:id="1" w:author="Author">
                                <w:pPr>
                                  <w:numPr>
                                    <w:numId w:val="4"/>
                                  </w:numPr>
                                  <w:tabs>
                                    <w:tab w:val="num" w:pos="360"/>
                                    <w:tab w:val="num" w:pos="720"/>
                                  </w:tabs>
                                  <w:ind w:left="720" w:hanging="720"/>
                                  <w:jc w:val="both"/>
                                </w:pPr>
                              </w:pPrChange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D0.05 of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REVmd</w:t>
                            </w:r>
                            <w:proofErr w:type="spellEnd"/>
                          </w:p>
                          <w:p w14:paraId="4F8357C4" w14:textId="77777777" w:rsidR="00497F7E" w:rsidRDefault="00497F7E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pPrChange w:id="2" w:author="Author">
                                <w:pPr>
                                  <w:numPr>
                                    <w:numId w:val="4"/>
                                  </w:numPr>
                                  <w:tabs>
                                    <w:tab w:val="num" w:pos="360"/>
                                    <w:tab w:val="num" w:pos="720"/>
                                  </w:tabs>
                                  <w:ind w:left="720" w:hanging="720"/>
                                  <w:jc w:val="both"/>
                                </w:pPr>
                              </w:pPrChange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8.0 of PIEEE802.11aj</w:t>
                            </w:r>
                          </w:p>
                          <w:p w14:paraId="7CCADF47" w14:textId="77777777" w:rsidR="00497F7E" w:rsidRDefault="00497F7E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pPrChange w:id="3" w:author="Author">
                                <w:pPr>
                                  <w:numPr>
                                    <w:numId w:val="4"/>
                                  </w:numPr>
                                  <w:tabs>
                                    <w:tab w:val="num" w:pos="360"/>
                                    <w:tab w:val="num" w:pos="720"/>
                                  </w:tabs>
                                  <w:ind w:left="720" w:hanging="720"/>
                                  <w:jc w:val="both"/>
                                </w:pPr>
                              </w:pPrChange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5.0 of PIEEE802.11ak</w:t>
                            </w:r>
                          </w:p>
                          <w:p w14:paraId="0DE4A846" w14:textId="77777777" w:rsidR="00497F7E" w:rsidRDefault="00497F7E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pPrChange w:id="4" w:author="Author">
                                <w:pPr>
                                  <w:numPr>
                                    <w:numId w:val="4"/>
                                  </w:numPr>
                                  <w:tabs>
                                    <w:tab w:val="num" w:pos="360"/>
                                    <w:tab w:val="num" w:pos="720"/>
                                  </w:tabs>
                                  <w:ind w:left="720" w:hanging="720"/>
                                  <w:jc w:val="both"/>
                                </w:pPr>
                              </w:pPrChange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13.0 of PIEEE802.11aq</w:t>
                            </w:r>
                          </w:p>
                          <w:p w14:paraId="1818341D" w14:textId="77777777" w:rsidR="00497F7E" w:rsidRDefault="00497F7E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7393F63A" w14:textId="14648C61" w:rsidR="00497F7E" w:rsidRDefault="00497F7E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History:</w:t>
                            </w:r>
                            <w:ins w:id="5" w:author="Author">
                              <w:r w:rsidR="003B783B">
                                <w:rPr>
                                  <w:rFonts w:ascii="Arial" w:hAnsi="Arial" w:cs="Arial"/>
                                  <w:color w:val="000000"/>
                                  <w:sz w:val="18"/>
                                </w:rPr>
                                <w:t xml:space="preserve"> Correct typos in the </w:t>
                              </w:r>
                              <w:r w:rsidR="0060775F">
                                <w:rPr>
                                  <w:rFonts w:ascii="Arial" w:hAnsi="Arial" w:cs="Arial"/>
                                  <w:color w:val="000000"/>
                                  <w:sz w:val="18"/>
                                </w:rPr>
                                <w:t xml:space="preserve">version </w:t>
                              </w:r>
                              <w:r w:rsidR="003B783B">
                                <w:rPr>
                                  <w:rFonts w:ascii="Arial" w:hAnsi="Arial" w:cs="Arial"/>
                                  <w:color w:val="000000"/>
                                  <w:sz w:val="18"/>
                                </w:rPr>
                                <w:t>r1</w:t>
                              </w:r>
                            </w:ins>
                          </w:p>
                          <w:p w14:paraId="0E5A0A08" w14:textId="4D2F82CB" w:rsidR="00497F7E" w:rsidRPr="00C342CB" w:rsidRDefault="00497F7E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7777777" w:rsidR="00497F7E" w:rsidRDefault="00497F7E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497F7E" w:rsidRDefault="00497F7E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497F7E" w:rsidRPr="00AF318A" w:rsidRDefault="00497F7E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497F7E" w:rsidRDefault="00497F7E" w:rsidP="00720681"/>
                    <w:p w14:paraId="0C6B9FA3" w14:textId="77777777" w:rsidR="00497F7E" w:rsidRDefault="00497F7E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802.11az Negotiation Protocol. The baseline documents that this proposal depends on are:</w:t>
                      </w:r>
                    </w:p>
                    <w:p w14:paraId="17D7DE99" w14:textId="77777777" w:rsidR="00497F7E" w:rsidRDefault="00497F7E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  <w:pPrChange w:id="6" w:author="Author">
                          <w:pPr>
                            <w:numPr>
                              <w:numId w:val="4"/>
                            </w:numPr>
                            <w:tabs>
                              <w:tab w:val="num" w:pos="360"/>
                              <w:tab w:val="num" w:pos="720"/>
                            </w:tabs>
                            <w:ind w:left="720" w:hanging="720"/>
                            <w:jc w:val="both"/>
                          </w:pPr>
                        </w:pPrChange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D0.05 of </w:t>
                      </w:r>
                      <w:proofErr w:type="spellStart"/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REVmd</w:t>
                      </w:r>
                      <w:proofErr w:type="spellEnd"/>
                    </w:p>
                    <w:p w14:paraId="4F8357C4" w14:textId="77777777" w:rsidR="00497F7E" w:rsidRDefault="00497F7E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  <w:pPrChange w:id="7" w:author="Author">
                          <w:pPr>
                            <w:numPr>
                              <w:numId w:val="4"/>
                            </w:numPr>
                            <w:tabs>
                              <w:tab w:val="num" w:pos="360"/>
                              <w:tab w:val="num" w:pos="720"/>
                            </w:tabs>
                            <w:ind w:left="720" w:hanging="720"/>
                            <w:jc w:val="both"/>
                          </w:pPr>
                        </w:pPrChange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8.0 of PIEEE802.11aj</w:t>
                      </w:r>
                    </w:p>
                    <w:p w14:paraId="7CCADF47" w14:textId="77777777" w:rsidR="00497F7E" w:rsidRDefault="00497F7E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  <w:pPrChange w:id="8" w:author="Author">
                          <w:pPr>
                            <w:numPr>
                              <w:numId w:val="4"/>
                            </w:numPr>
                            <w:tabs>
                              <w:tab w:val="num" w:pos="360"/>
                              <w:tab w:val="num" w:pos="720"/>
                            </w:tabs>
                            <w:ind w:left="720" w:hanging="720"/>
                            <w:jc w:val="both"/>
                          </w:pPr>
                        </w:pPrChange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5.0 of PIEEE802.11ak</w:t>
                      </w:r>
                    </w:p>
                    <w:p w14:paraId="0DE4A846" w14:textId="77777777" w:rsidR="00497F7E" w:rsidRDefault="00497F7E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  <w:pPrChange w:id="9" w:author="Author">
                          <w:pPr>
                            <w:numPr>
                              <w:numId w:val="4"/>
                            </w:numPr>
                            <w:tabs>
                              <w:tab w:val="num" w:pos="360"/>
                              <w:tab w:val="num" w:pos="720"/>
                            </w:tabs>
                            <w:ind w:left="720" w:hanging="720"/>
                            <w:jc w:val="both"/>
                          </w:pPr>
                        </w:pPrChange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13.0 of PIEEE802.11aq</w:t>
                      </w:r>
                    </w:p>
                    <w:p w14:paraId="1818341D" w14:textId="77777777" w:rsidR="00497F7E" w:rsidRDefault="00497F7E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7393F63A" w14:textId="14648C61" w:rsidR="00497F7E" w:rsidRDefault="00497F7E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History:</w:t>
                      </w:r>
                      <w:ins w:id="10" w:author="Author">
                        <w:r w:rsidR="003B783B">
                          <w:rPr>
                            <w:rFonts w:ascii="Arial" w:hAnsi="Arial" w:cs="Arial"/>
                            <w:color w:val="000000"/>
                            <w:sz w:val="18"/>
                          </w:rPr>
                          <w:t xml:space="preserve"> Correct typos in the </w:t>
                        </w:r>
                        <w:r w:rsidR="0060775F">
                          <w:rPr>
                            <w:rFonts w:ascii="Arial" w:hAnsi="Arial" w:cs="Arial"/>
                            <w:color w:val="000000"/>
                            <w:sz w:val="18"/>
                          </w:rPr>
                          <w:t xml:space="preserve">version </w:t>
                        </w:r>
                        <w:r w:rsidR="003B783B">
                          <w:rPr>
                            <w:rFonts w:ascii="Arial" w:hAnsi="Arial" w:cs="Arial"/>
                            <w:color w:val="000000"/>
                            <w:sz w:val="18"/>
                          </w:rPr>
                          <w:t>r1</w:t>
                        </w:r>
                      </w:ins>
                    </w:p>
                    <w:p w14:paraId="0E5A0A08" w14:textId="4D2F82CB" w:rsidR="00497F7E" w:rsidRPr="00C342CB" w:rsidRDefault="00497F7E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7777777" w:rsidR="00497F7E" w:rsidRDefault="00497F7E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497F7E" w:rsidRDefault="00497F7E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43F8B97F" w14:textId="77777777" w:rsidR="00663E75" w:rsidRDefault="00663E75" w:rsidP="00A779DE">
      <w:pPr>
        <w:pStyle w:val="T"/>
      </w:pPr>
    </w:p>
    <w:p w14:paraId="54765AF9" w14:textId="3E21023E" w:rsidR="00663E75" w:rsidRDefault="00663E75" w:rsidP="00A11B59">
      <w:pPr>
        <w:pStyle w:val="ListParagraph"/>
        <w:ind w:left="0"/>
        <w:contextualSpacing/>
        <w:jc w:val="both"/>
        <w:rPr>
          <w:b/>
          <w:bCs/>
          <w:i/>
          <w:color w:val="FF0000"/>
          <w:szCs w:val="22"/>
        </w:rPr>
      </w:pPr>
      <w:proofErr w:type="spellStart"/>
      <w:r w:rsidRPr="00163F56">
        <w:rPr>
          <w:b/>
          <w:bCs/>
          <w:i/>
          <w:color w:val="FF0000"/>
          <w:szCs w:val="22"/>
        </w:rPr>
        <w:t>TGaz</w:t>
      </w:r>
      <w:proofErr w:type="spellEnd"/>
      <w:r w:rsidRPr="00163F56">
        <w:rPr>
          <w:b/>
          <w:bCs/>
          <w:i/>
          <w:color w:val="FF0000"/>
          <w:szCs w:val="22"/>
        </w:rPr>
        <w:t xml:space="preserve"> Editor: Insert the following </w:t>
      </w:r>
      <w:r w:rsidR="001A13BE">
        <w:rPr>
          <w:b/>
          <w:bCs/>
          <w:i/>
          <w:color w:val="FF0000"/>
          <w:szCs w:val="22"/>
        </w:rPr>
        <w:t xml:space="preserve">paragraph after the </w:t>
      </w:r>
      <w:r w:rsidR="00A11B59" w:rsidRPr="00A11B59">
        <w:rPr>
          <w:b/>
          <w:bCs/>
          <w:i/>
          <w:color w:val="FF0000"/>
          <w:szCs w:val="22"/>
        </w:rPr>
        <w:t xml:space="preserve">Figure 11-xx </w:t>
      </w:r>
      <w:r w:rsidR="00A11B59">
        <w:rPr>
          <w:b/>
          <w:bCs/>
          <w:i/>
          <w:color w:val="FF0000"/>
          <w:szCs w:val="22"/>
        </w:rPr>
        <w:t xml:space="preserve">Illustration of </w:t>
      </w:r>
      <w:proofErr w:type="spellStart"/>
      <w:r w:rsidR="00A11B59">
        <w:rPr>
          <w:b/>
          <w:bCs/>
          <w:i/>
          <w:color w:val="FF0000"/>
          <w:szCs w:val="22"/>
        </w:rPr>
        <w:t>MinToaReady</w:t>
      </w:r>
      <w:proofErr w:type="spellEnd"/>
      <w:r w:rsidR="00A11B59">
        <w:rPr>
          <w:b/>
          <w:bCs/>
          <w:i/>
          <w:color w:val="FF0000"/>
          <w:szCs w:val="22"/>
        </w:rPr>
        <w:t xml:space="preserve"> and </w:t>
      </w:r>
      <w:proofErr w:type="spellStart"/>
      <w:r w:rsidR="00A11B59" w:rsidRPr="00A11B59">
        <w:rPr>
          <w:b/>
          <w:bCs/>
          <w:i/>
          <w:color w:val="FF0000"/>
          <w:szCs w:val="22"/>
        </w:rPr>
        <w:t>MaxToaAvailable</w:t>
      </w:r>
      <w:proofErr w:type="spellEnd"/>
      <w:r w:rsidR="00A11B59">
        <w:rPr>
          <w:b/>
          <w:bCs/>
          <w:i/>
          <w:color w:val="FF0000"/>
          <w:szCs w:val="22"/>
        </w:rPr>
        <w:t xml:space="preserve"> </w:t>
      </w:r>
      <w:r w:rsidR="001A13BE">
        <w:rPr>
          <w:b/>
          <w:bCs/>
          <w:i/>
          <w:color w:val="FF0000"/>
          <w:szCs w:val="22"/>
        </w:rPr>
        <w:t xml:space="preserve">of </w:t>
      </w:r>
      <w:proofErr w:type="spellStart"/>
      <w:r w:rsidRPr="00163F56">
        <w:rPr>
          <w:b/>
          <w:bCs/>
          <w:i/>
          <w:color w:val="FF0000"/>
          <w:szCs w:val="22"/>
        </w:rPr>
        <w:t>subclauses</w:t>
      </w:r>
      <w:proofErr w:type="spellEnd"/>
      <w:r w:rsidRPr="00163F56">
        <w:rPr>
          <w:b/>
          <w:bCs/>
          <w:i/>
          <w:color w:val="FF0000"/>
          <w:szCs w:val="22"/>
        </w:rPr>
        <w:t xml:space="preserve"> </w:t>
      </w:r>
      <w:r w:rsidR="00163F56" w:rsidRPr="00A11B59">
        <w:rPr>
          <w:b/>
          <w:bCs/>
          <w:i/>
          <w:color w:val="FF0000"/>
          <w:szCs w:val="22"/>
        </w:rPr>
        <w:t>11.22.6.4.4.3 Measurement Report</w:t>
      </w:r>
      <w:r w:rsidR="00EA032E">
        <w:rPr>
          <w:b/>
          <w:bCs/>
          <w:i/>
          <w:color w:val="FF0000"/>
          <w:szCs w:val="22"/>
        </w:rPr>
        <w:t xml:space="preserve"> </w:t>
      </w:r>
      <w:r w:rsidR="00EA032E" w:rsidRPr="00EA032E">
        <w:rPr>
          <w:b/>
          <w:bCs/>
          <w:i/>
          <w:color w:val="FF0000"/>
          <w:szCs w:val="22"/>
        </w:rPr>
        <w:t>in 11az_D0.3_r1</w:t>
      </w:r>
      <w:r>
        <w:rPr>
          <w:b/>
          <w:bCs/>
          <w:i/>
          <w:color w:val="FF0000"/>
          <w:szCs w:val="22"/>
        </w:rPr>
        <w:t xml:space="preserve">: </w:t>
      </w:r>
    </w:p>
    <w:p w14:paraId="21E17922" w14:textId="77777777" w:rsidR="001A13BE" w:rsidRDefault="001A13BE" w:rsidP="00D62254">
      <w:pPr>
        <w:jc w:val="both"/>
        <w:rPr>
          <w:b/>
          <w:bCs/>
          <w:i/>
          <w:color w:val="FF0000"/>
          <w:szCs w:val="22"/>
        </w:rPr>
      </w:pPr>
    </w:p>
    <w:p w14:paraId="61F0E192" w14:textId="5BB8F6C5" w:rsidR="001A13BE" w:rsidRDefault="001A13BE" w:rsidP="00D62254">
      <w:pPr>
        <w:jc w:val="both"/>
        <w:rPr>
          <w:bCs/>
          <w:szCs w:val="22"/>
          <w:u w:val="single"/>
          <w:lang w:val="en-US" w:bidi="he-IL"/>
        </w:rPr>
      </w:pPr>
      <w:r w:rsidRPr="001A13BE">
        <w:rPr>
          <w:bCs/>
          <w:szCs w:val="22"/>
          <w:u w:val="single"/>
          <w:lang w:val="en-US" w:bidi="he-IL"/>
        </w:rPr>
        <w:t xml:space="preserve">If </w:t>
      </w:r>
      <w:del w:id="11" w:author="Author">
        <w:r w:rsidRPr="001A13BE" w:rsidDel="00172E1C">
          <w:rPr>
            <w:bCs/>
            <w:szCs w:val="22"/>
            <w:u w:val="single"/>
            <w:lang w:val="en-US" w:bidi="he-IL"/>
          </w:rPr>
          <w:delText>the</w:delText>
        </w:r>
      </w:del>
      <w:r w:rsidRPr="001A13BE">
        <w:rPr>
          <w:bCs/>
          <w:szCs w:val="22"/>
          <w:u w:val="single"/>
          <w:lang w:val="en-US" w:bidi="he-IL"/>
        </w:rPr>
        <w:t xml:space="preserve"> ISTA-to-RSTA LMR feedback is negotiated and agreed on during negotiation, the </w:t>
      </w:r>
      <w:proofErr w:type="spellStart"/>
      <w:r w:rsidRPr="001A13BE">
        <w:rPr>
          <w:bCs/>
          <w:szCs w:val="22"/>
          <w:u w:val="single"/>
          <w:lang w:val="en-US" w:bidi="he-IL"/>
        </w:rPr>
        <w:t>VHTz</w:t>
      </w:r>
      <w:proofErr w:type="spellEnd"/>
      <w:r w:rsidRPr="001A13BE">
        <w:rPr>
          <w:bCs/>
          <w:szCs w:val="22"/>
          <w:u w:val="single"/>
          <w:lang w:val="en-US" w:bidi="he-IL"/>
        </w:rPr>
        <w:t xml:space="preserve"> measurement exchange shall follow the sequence shown in Figure 11-xx.</w:t>
      </w:r>
      <w:r w:rsidR="00536050">
        <w:rPr>
          <w:bCs/>
          <w:szCs w:val="22"/>
          <w:u w:val="single"/>
          <w:lang w:val="en-US" w:bidi="he-IL"/>
        </w:rPr>
        <w:t xml:space="preserve"> After SIFS time of receiving the RSTA-to-ISTA LMR frame, the ISTA shall transmit the ISTA-to-RSTA LMR frame to RSTA. </w:t>
      </w:r>
      <w:r w:rsidR="00A11B59">
        <w:rPr>
          <w:bCs/>
          <w:szCs w:val="22"/>
          <w:u w:val="single"/>
          <w:lang w:val="en-US" w:bidi="he-IL"/>
        </w:rPr>
        <w:t xml:space="preserve">The </w:t>
      </w:r>
      <w:ins w:id="12" w:author="Author">
        <w:r w:rsidR="00AC7B85">
          <w:rPr>
            <w:bCs/>
            <w:szCs w:val="22"/>
            <w:u w:val="single"/>
            <w:lang w:val="en-US" w:bidi="he-IL"/>
          </w:rPr>
          <w:t xml:space="preserve">feedback type of </w:t>
        </w:r>
      </w:ins>
      <w:r w:rsidR="00A11B59">
        <w:rPr>
          <w:bCs/>
          <w:szCs w:val="22"/>
          <w:u w:val="single"/>
          <w:lang w:val="en-US" w:bidi="he-IL"/>
        </w:rPr>
        <w:t xml:space="preserve">ISTA-to-RSTA LMR </w:t>
      </w:r>
      <w:del w:id="13" w:author="Author">
        <w:r w:rsidR="00A11B59" w:rsidDel="00AC7B85">
          <w:rPr>
            <w:bCs/>
            <w:szCs w:val="22"/>
            <w:u w:val="single"/>
            <w:lang w:val="en-US" w:bidi="he-IL"/>
          </w:rPr>
          <w:delText xml:space="preserve">feedback </w:delText>
        </w:r>
      </w:del>
      <w:r w:rsidR="00A11B59">
        <w:rPr>
          <w:bCs/>
          <w:szCs w:val="22"/>
          <w:u w:val="single"/>
          <w:lang w:val="en-US" w:bidi="he-IL"/>
        </w:rPr>
        <w:t xml:space="preserve">could be either immediate or delayed. </w:t>
      </w:r>
    </w:p>
    <w:p w14:paraId="46C0D544" w14:textId="77777777" w:rsidR="00670941" w:rsidRDefault="00670941" w:rsidP="00D62254">
      <w:pPr>
        <w:jc w:val="both"/>
        <w:rPr>
          <w:bCs/>
          <w:szCs w:val="22"/>
          <w:u w:val="single"/>
          <w:lang w:val="en-US" w:bidi="he-IL"/>
        </w:rPr>
      </w:pPr>
    </w:p>
    <w:p w14:paraId="6EC26805" w14:textId="77777777" w:rsidR="00670941" w:rsidRPr="001A13BE" w:rsidRDefault="00670941" w:rsidP="00D62254">
      <w:pPr>
        <w:jc w:val="both"/>
        <w:rPr>
          <w:bCs/>
          <w:szCs w:val="22"/>
          <w:u w:val="single"/>
          <w:lang w:val="en-US" w:bidi="he-IL"/>
        </w:rPr>
      </w:pPr>
    </w:p>
    <w:p w14:paraId="44AFEF82" w14:textId="3CC77ED9" w:rsidR="00663E75" w:rsidRPr="001A13BE" w:rsidRDefault="00663E75" w:rsidP="00663E75">
      <w:pPr>
        <w:jc w:val="both"/>
        <w:rPr>
          <w:b/>
          <w:bCs/>
          <w:szCs w:val="22"/>
          <w:u w:val="single"/>
          <w:lang w:bidi="he-IL"/>
        </w:rPr>
      </w:pPr>
    </w:p>
    <w:p w14:paraId="2C842093" w14:textId="6B03F436" w:rsidR="00663E75" w:rsidRDefault="00D62254" w:rsidP="00D62254">
      <w:pPr>
        <w:jc w:val="center"/>
      </w:pPr>
      <w:r>
        <w:object w:dxaOrig="11509" w:dyaOrig="2472" w14:anchorId="0BC9BC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8pt;height:94.2pt" o:ole="">
            <v:imagedata r:id="rId8" o:title=""/>
          </v:shape>
          <o:OLEObject Type="Embed" ProgID="Visio.Drawing.15" ShapeID="_x0000_i1025" DrawAspect="Content" ObjectID="_1592901062" r:id="rId9"/>
        </w:object>
      </w:r>
    </w:p>
    <w:p w14:paraId="2D990B9A" w14:textId="7430059A" w:rsidR="00670941" w:rsidRPr="00063145" w:rsidRDefault="00670941" w:rsidP="00670941">
      <w:pPr>
        <w:jc w:val="center"/>
        <w:rPr>
          <w:szCs w:val="22"/>
        </w:rPr>
      </w:pPr>
      <w:r w:rsidRPr="00063145">
        <w:rPr>
          <w:noProof/>
          <w:szCs w:val="22"/>
          <w:lang w:eastAsia="zh-TW"/>
        </w:rPr>
        <w:t>Figure 11-xx VHTz Measurement Exchange Sequence</w:t>
      </w:r>
      <w:r>
        <w:rPr>
          <w:noProof/>
          <w:szCs w:val="22"/>
          <w:lang w:eastAsia="zh-TW"/>
        </w:rPr>
        <w:t xml:space="preserve"> with Bidirectional LMR Feedbacks</w:t>
      </w:r>
    </w:p>
    <w:p w14:paraId="5A41E91E" w14:textId="77777777" w:rsidR="00670941" w:rsidRPr="00670941" w:rsidRDefault="00670941" w:rsidP="00D62254">
      <w:pPr>
        <w:jc w:val="center"/>
        <w:rPr>
          <w:b/>
          <w:bCs/>
          <w:szCs w:val="22"/>
          <w:u w:val="single"/>
          <w:lang w:bidi="he-IL"/>
        </w:rPr>
      </w:pPr>
    </w:p>
    <w:p w14:paraId="6F94C547" w14:textId="77777777" w:rsidR="00163F56" w:rsidRDefault="00163F56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3A0AF46E" w14:textId="03EE4CD6" w:rsidR="008C11C3" w:rsidRDefault="008C11C3" w:rsidP="008C11C3">
      <w:pPr>
        <w:pStyle w:val="ListParagraph"/>
        <w:ind w:left="0"/>
        <w:contextualSpacing/>
        <w:jc w:val="both"/>
        <w:rPr>
          <w:b/>
          <w:bCs/>
          <w:i/>
          <w:color w:val="FF0000"/>
          <w:szCs w:val="22"/>
        </w:rPr>
      </w:pPr>
      <w:proofErr w:type="spellStart"/>
      <w:r w:rsidRPr="00163F56">
        <w:rPr>
          <w:b/>
          <w:bCs/>
          <w:i/>
          <w:color w:val="FF0000"/>
          <w:szCs w:val="22"/>
        </w:rPr>
        <w:t>TGaz</w:t>
      </w:r>
      <w:proofErr w:type="spellEnd"/>
      <w:r w:rsidRPr="00163F56">
        <w:rPr>
          <w:b/>
          <w:bCs/>
          <w:i/>
          <w:color w:val="FF0000"/>
          <w:szCs w:val="22"/>
        </w:rPr>
        <w:t xml:space="preserve"> Editor: </w:t>
      </w:r>
      <w:r>
        <w:rPr>
          <w:b/>
          <w:bCs/>
          <w:i/>
          <w:color w:val="FF0000"/>
          <w:szCs w:val="22"/>
        </w:rPr>
        <w:t xml:space="preserve">Modify the first sentence of the last paragraph of </w:t>
      </w:r>
      <w:proofErr w:type="spellStart"/>
      <w:r w:rsidRPr="00163F56">
        <w:rPr>
          <w:b/>
          <w:bCs/>
          <w:i/>
          <w:color w:val="FF0000"/>
          <w:szCs w:val="22"/>
        </w:rPr>
        <w:t>subclauses</w:t>
      </w:r>
      <w:proofErr w:type="spellEnd"/>
      <w:r w:rsidRPr="00163F56">
        <w:rPr>
          <w:b/>
          <w:bCs/>
          <w:i/>
          <w:color w:val="FF0000"/>
          <w:szCs w:val="22"/>
        </w:rPr>
        <w:t xml:space="preserve"> </w:t>
      </w:r>
      <w:r w:rsidRPr="00A11B59">
        <w:rPr>
          <w:b/>
          <w:bCs/>
          <w:i/>
          <w:color w:val="FF0000"/>
          <w:szCs w:val="22"/>
        </w:rPr>
        <w:t>11.22.6.4.4.3 Measurement Report</w:t>
      </w:r>
      <w:r>
        <w:rPr>
          <w:b/>
          <w:bCs/>
          <w:i/>
          <w:color w:val="FF0000"/>
          <w:szCs w:val="22"/>
        </w:rPr>
        <w:t xml:space="preserve"> </w:t>
      </w:r>
      <w:r w:rsidRPr="00EA032E">
        <w:rPr>
          <w:b/>
          <w:bCs/>
          <w:i/>
          <w:color w:val="FF0000"/>
          <w:szCs w:val="22"/>
        </w:rPr>
        <w:t>in 11az_D0.3_r1</w:t>
      </w:r>
      <w:r>
        <w:rPr>
          <w:b/>
          <w:bCs/>
          <w:i/>
          <w:color w:val="FF0000"/>
          <w:szCs w:val="22"/>
        </w:rPr>
        <w:t xml:space="preserve"> as follows: </w:t>
      </w:r>
    </w:p>
    <w:p w14:paraId="396131C6" w14:textId="77777777" w:rsidR="00163F56" w:rsidRDefault="00163F56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2CE19DE8" w14:textId="67DE8440" w:rsidR="003E38B5" w:rsidRPr="008C11C3" w:rsidRDefault="008C11C3" w:rsidP="00663E75">
      <w:pPr>
        <w:jc w:val="both"/>
        <w:rPr>
          <w:bCs/>
          <w:szCs w:val="22"/>
          <w:u w:val="single"/>
          <w:lang w:val="en-US" w:bidi="he-IL"/>
        </w:rPr>
      </w:pPr>
      <w:r w:rsidRPr="009C0075">
        <w:rPr>
          <w:szCs w:val="22"/>
          <w:lang w:bidi="he-IL"/>
          <w:rPrChange w:id="14" w:author="Author">
            <w:rPr>
              <w:szCs w:val="22"/>
              <w:lang w:bidi="he-IL"/>
            </w:rPr>
          </w:rPrChange>
        </w:rPr>
        <w:t>The data rate or MCS used for delivering</w:t>
      </w:r>
      <w:del w:id="15" w:author="Author">
        <w:r w:rsidRPr="009C0075" w:rsidDel="00CE1BBF">
          <w:rPr>
            <w:szCs w:val="22"/>
            <w:lang w:bidi="he-IL"/>
            <w:rPrChange w:id="16" w:author="Author">
              <w:rPr>
                <w:szCs w:val="22"/>
                <w:lang w:bidi="he-IL"/>
              </w:rPr>
            </w:rPrChange>
          </w:rPr>
          <w:delText xml:space="preserve"> </w:delText>
        </w:r>
      </w:del>
      <w:ins w:id="17" w:author="Author">
        <w:r w:rsidR="00CE1BBF" w:rsidRPr="009C0075">
          <w:rPr>
            <w:szCs w:val="22"/>
            <w:lang w:bidi="he-IL"/>
            <w:rPrChange w:id="18" w:author="Author">
              <w:rPr>
                <w:szCs w:val="22"/>
                <w:lang w:bidi="he-IL"/>
              </w:rPr>
            </w:rPrChange>
          </w:rPr>
          <w:t xml:space="preserve"> </w:t>
        </w:r>
        <w:r w:rsidR="00AB572E" w:rsidRPr="009C0075">
          <w:rPr>
            <w:szCs w:val="22"/>
            <w:lang w:bidi="he-IL"/>
            <w:rPrChange w:id="19" w:author="Author">
              <w:rPr>
                <w:szCs w:val="22"/>
                <w:lang w:bidi="he-IL"/>
              </w:rPr>
            </w:rPrChange>
          </w:rPr>
          <w:t xml:space="preserve">the </w:t>
        </w:r>
      </w:ins>
      <w:r w:rsidRPr="009C0075">
        <w:rPr>
          <w:szCs w:val="22"/>
          <w:lang w:bidi="he-IL"/>
          <w:rPrChange w:id="20" w:author="Author">
            <w:rPr>
              <w:szCs w:val="22"/>
              <w:lang w:bidi="he-IL"/>
            </w:rPr>
          </w:rPrChange>
        </w:rPr>
        <w:t>ranging report</w:t>
      </w:r>
      <w:ins w:id="21" w:author="Author">
        <w:r w:rsidR="00AB572E" w:rsidRPr="009C0075">
          <w:rPr>
            <w:szCs w:val="22"/>
            <w:lang w:bidi="he-IL"/>
            <w:rPrChange w:id="22" w:author="Author">
              <w:rPr>
                <w:szCs w:val="22"/>
                <w:lang w:bidi="he-IL"/>
              </w:rPr>
            </w:rPrChange>
          </w:rPr>
          <w:t>s</w:t>
        </w:r>
      </w:ins>
      <w:r w:rsidRPr="009C0075">
        <w:rPr>
          <w:szCs w:val="22"/>
          <w:lang w:bidi="he-IL"/>
          <w:rPrChange w:id="23" w:author="Author">
            <w:rPr>
              <w:szCs w:val="22"/>
              <w:lang w:bidi="he-IL"/>
            </w:rPr>
          </w:rPrChange>
        </w:rPr>
        <w:t xml:space="preserve"> </w:t>
      </w:r>
      <w:ins w:id="24" w:author="Author">
        <w:r w:rsidR="00AB572E" w:rsidRPr="009C0075">
          <w:rPr>
            <w:szCs w:val="22"/>
            <w:lang w:bidi="he-IL"/>
            <w:rPrChange w:id="25" w:author="Author">
              <w:rPr>
                <w:szCs w:val="22"/>
                <w:lang w:bidi="he-IL"/>
              </w:rPr>
            </w:rPrChange>
          </w:rPr>
          <w:t>is</w:t>
        </w:r>
      </w:ins>
      <w:del w:id="26" w:author="Author">
        <w:r w:rsidRPr="009C0075" w:rsidDel="00AB572E">
          <w:rPr>
            <w:szCs w:val="22"/>
            <w:lang w:bidi="he-IL"/>
            <w:rPrChange w:id="27" w:author="Author">
              <w:rPr>
                <w:szCs w:val="22"/>
                <w:lang w:bidi="he-IL"/>
              </w:rPr>
            </w:rPrChange>
          </w:rPr>
          <w:delText>is</w:delText>
        </w:r>
      </w:del>
      <w:r w:rsidRPr="009C0075">
        <w:rPr>
          <w:szCs w:val="22"/>
          <w:lang w:bidi="he-IL"/>
          <w:rPrChange w:id="28" w:author="Author">
            <w:rPr>
              <w:szCs w:val="22"/>
              <w:lang w:bidi="he-IL"/>
            </w:rPr>
          </w:rPrChange>
        </w:rPr>
        <w:t xml:space="preserve"> solely decided by the </w:t>
      </w:r>
      <w:ins w:id="29" w:author="Author">
        <w:r w:rsidR="00CE1BBF" w:rsidRPr="009C0075">
          <w:rPr>
            <w:szCs w:val="22"/>
            <w:lang w:bidi="he-IL"/>
            <w:rPrChange w:id="30" w:author="Author">
              <w:rPr>
                <w:szCs w:val="22"/>
                <w:lang w:bidi="he-IL"/>
              </w:rPr>
            </w:rPrChange>
          </w:rPr>
          <w:t xml:space="preserve">transmitter of </w:t>
        </w:r>
        <w:r w:rsidR="00AB572E" w:rsidRPr="009C0075">
          <w:rPr>
            <w:szCs w:val="22"/>
            <w:lang w:bidi="he-IL"/>
            <w:rPrChange w:id="31" w:author="Author">
              <w:rPr>
                <w:szCs w:val="22"/>
                <w:highlight w:val="yellow"/>
                <w:lang w:bidi="he-IL"/>
              </w:rPr>
            </w:rPrChange>
          </w:rPr>
          <w:t>the corresponding</w:t>
        </w:r>
        <w:del w:id="32" w:author="Author">
          <w:r w:rsidR="00CE1BBF" w:rsidRPr="009C0075" w:rsidDel="00AB572E">
            <w:rPr>
              <w:szCs w:val="22"/>
              <w:lang w:bidi="he-IL"/>
              <w:rPrChange w:id="33" w:author="Author">
                <w:rPr>
                  <w:szCs w:val="22"/>
                  <w:lang w:bidi="he-IL"/>
                </w:rPr>
              </w:rPrChange>
            </w:rPr>
            <w:delText>the</w:delText>
          </w:r>
        </w:del>
        <w:r w:rsidR="00CE1BBF" w:rsidRPr="009C0075">
          <w:rPr>
            <w:szCs w:val="22"/>
            <w:lang w:bidi="he-IL"/>
            <w:rPrChange w:id="34" w:author="Author">
              <w:rPr>
                <w:szCs w:val="22"/>
                <w:lang w:bidi="he-IL"/>
              </w:rPr>
            </w:rPrChange>
          </w:rPr>
          <w:t xml:space="preserve"> report.</w:t>
        </w:r>
        <w:del w:id="35" w:author="Author">
          <w:r w:rsidRPr="009C0075" w:rsidDel="00CE1BBF">
            <w:rPr>
              <w:szCs w:val="22"/>
              <w:lang w:bidi="he-IL"/>
              <w:rPrChange w:id="36" w:author="Author">
                <w:rPr>
                  <w:szCs w:val="22"/>
                  <w:lang w:bidi="he-IL"/>
                </w:rPr>
              </w:rPrChange>
            </w:rPr>
            <w:delText>R</w:delText>
          </w:r>
        </w:del>
      </w:ins>
      <w:del w:id="37" w:author="Author">
        <w:r w:rsidRPr="009C0075" w:rsidDel="008C11C3">
          <w:rPr>
            <w:szCs w:val="22"/>
            <w:lang w:bidi="he-IL"/>
            <w:rPrChange w:id="38" w:author="Author">
              <w:rPr>
                <w:szCs w:val="22"/>
                <w:lang w:bidi="he-IL"/>
              </w:rPr>
            </w:rPrChange>
          </w:rPr>
          <w:delText>r</w:delText>
        </w:r>
        <w:r w:rsidRPr="009C0075" w:rsidDel="00CE1BBF">
          <w:rPr>
            <w:szCs w:val="22"/>
            <w:lang w:bidi="he-IL"/>
            <w:rPrChange w:id="39" w:author="Author">
              <w:rPr>
                <w:szCs w:val="22"/>
                <w:lang w:bidi="he-IL"/>
              </w:rPr>
            </w:rPrChange>
          </w:rPr>
          <w:delText>STA</w:delText>
        </w:r>
      </w:del>
      <w:ins w:id="40" w:author="Author">
        <w:del w:id="41" w:author="Author">
          <w:r w:rsidRPr="009C0075" w:rsidDel="00CE1BBF">
            <w:rPr>
              <w:szCs w:val="22"/>
              <w:lang w:bidi="he-IL"/>
              <w:rPrChange w:id="42" w:author="Author">
                <w:rPr>
                  <w:szCs w:val="22"/>
                  <w:lang w:bidi="he-IL"/>
                </w:rPr>
              </w:rPrChange>
            </w:rPr>
            <w:delText xml:space="preserve"> and ISTA</w:delText>
          </w:r>
        </w:del>
      </w:ins>
      <w:del w:id="43" w:author="Author">
        <w:r w:rsidRPr="009C0075" w:rsidDel="00CE1BBF">
          <w:rPr>
            <w:szCs w:val="22"/>
            <w:lang w:bidi="he-IL"/>
            <w:rPrChange w:id="44" w:author="Author">
              <w:rPr>
                <w:szCs w:val="22"/>
                <w:lang w:bidi="he-IL"/>
              </w:rPr>
            </w:rPrChange>
          </w:rPr>
          <w:delText>.</w:delText>
        </w:r>
      </w:del>
    </w:p>
    <w:p w14:paraId="66738793" w14:textId="77777777" w:rsidR="003E38B5" w:rsidRDefault="003E38B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1F470978" w14:textId="3D031AC3" w:rsidR="00466FE9" w:rsidRDefault="00466FE9" w:rsidP="00466FE9">
      <w:pPr>
        <w:pStyle w:val="ListParagraph"/>
        <w:ind w:left="0"/>
        <w:contextualSpacing/>
        <w:jc w:val="both"/>
        <w:rPr>
          <w:ins w:id="45" w:author="Author"/>
          <w:b/>
          <w:bCs/>
          <w:i/>
          <w:color w:val="FF0000"/>
          <w:szCs w:val="22"/>
        </w:rPr>
      </w:pPr>
      <w:proofErr w:type="spellStart"/>
      <w:r w:rsidRPr="00163F56">
        <w:rPr>
          <w:b/>
          <w:bCs/>
          <w:i/>
          <w:color w:val="FF0000"/>
          <w:szCs w:val="22"/>
        </w:rPr>
        <w:t>TGaz</w:t>
      </w:r>
      <w:proofErr w:type="spellEnd"/>
      <w:r w:rsidRPr="00163F56">
        <w:rPr>
          <w:b/>
          <w:bCs/>
          <w:i/>
          <w:color w:val="FF0000"/>
          <w:szCs w:val="22"/>
        </w:rPr>
        <w:t xml:space="preserve"> Editor: Insert the following </w:t>
      </w:r>
      <w:r>
        <w:rPr>
          <w:b/>
          <w:bCs/>
          <w:i/>
          <w:color w:val="FF0000"/>
          <w:szCs w:val="22"/>
        </w:rPr>
        <w:t xml:space="preserve">paragraph after first paragraph of </w:t>
      </w:r>
      <w:proofErr w:type="spellStart"/>
      <w:r>
        <w:rPr>
          <w:b/>
          <w:bCs/>
          <w:i/>
          <w:color w:val="FF0000"/>
          <w:szCs w:val="22"/>
        </w:rPr>
        <w:t>s</w:t>
      </w:r>
      <w:r w:rsidRPr="00163F56">
        <w:rPr>
          <w:b/>
          <w:bCs/>
          <w:i/>
          <w:color w:val="FF0000"/>
          <w:szCs w:val="22"/>
        </w:rPr>
        <w:t>ubclauses</w:t>
      </w:r>
      <w:proofErr w:type="spellEnd"/>
      <w:r w:rsidRPr="00163F56">
        <w:rPr>
          <w:b/>
          <w:bCs/>
          <w:i/>
          <w:color w:val="FF0000"/>
          <w:szCs w:val="22"/>
        </w:rPr>
        <w:t xml:space="preserve"> </w:t>
      </w:r>
      <w:r w:rsidRPr="00466FE9">
        <w:rPr>
          <w:b/>
          <w:bCs/>
          <w:i/>
          <w:color w:val="FF0000"/>
          <w:szCs w:val="22"/>
        </w:rPr>
        <w:t xml:space="preserve">11.22.6.4.2.4 </w:t>
      </w:r>
      <w:proofErr w:type="spellStart"/>
      <w:r w:rsidRPr="00466FE9">
        <w:rPr>
          <w:b/>
          <w:bCs/>
          <w:i/>
          <w:color w:val="FF0000"/>
          <w:szCs w:val="22"/>
        </w:rPr>
        <w:t>HEz</w:t>
      </w:r>
      <w:proofErr w:type="spellEnd"/>
      <w:r w:rsidRPr="00466FE9">
        <w:rPr>
          <w:b/>
          <w:bCs/>
          <w:i/>
          <w:color w:val="FF0000"/>
          <w:szCs w:val="22"/>
        </w:rPr>
        <w:t xml:space="preserve"> Measurement Reporting Part</w:t>
      </w:r>
      <w:r>
        <w:rPr>
          <w:b/>
          <w:bCs/>
          <w:i/>
          <w:color w:val="FF0000"/>
          <w:szCs w:val="22"/>
        </w:rPr>
        <w:t xml:space="preserve"> </w:t>
      </w:r>
      <w:r w:rsidRPr="00EA032E">
        <w:rPr>
          <w:b/>
          <w:bCs/>
          <w:i/>
          <w:color w:val="FF0000"/>
          <w:szCs w:val="22"/>
        </w:rPr>
        <w:t>in 11az_D0.3_r1</w:t>
      </w:r>
      <w:r>
        <w:rPr>
          <w:b/>
          <w:bCs/>
          <w:i/>
          <w:color w:val="FF0000"/>
          <w:szCs w:val="22"/>
        </w:rPr>
        <w:t xml:space="preserve">: </w:t>
      </w:r>
    </w:p>
    <w:p w14:paraId="4538D739" w14:textId="77777777" w:rsidR="00A53840" w:rsidRDefault="00A53840">
      <w:pPr>
        <w:jc w:val="both"/>
        <w:rPr>
          <w:ins w:id="46" w:author="Author"/>
          <w:b/>
          <w:bCs/>
          <w:i/>
          <w:color w:val="FF0000"/>
          <w:szCs w:val="22"/>
        </w:rPr>
        <w:pPrChange w:id="47" w:author="Author">
          <w:pPr>
            <w:pStyle w:val="ListParagraph"/>
            <w:ind w:left="0"/>
            <w:contextualSpacing/>
            <w:jc w:val="both"/>
          </w:pPr>
        </w:pPrChange>
      </w:pPr>
    </w:p>
    <w:p w14:paraId="2EFD62C1" w14:textId="0F3E83ED" w:rsidR="00A53840" w:rsidRPr="009121FC" w:rsidRDefault="00A53840">
      <w:pPr>
        <w:jc w:val="both"/>
        <w:rPr>
          <w:szCs w:val="22"/>
          <w:lang w:bidi="he-IL"/>
          <w:rPrChange w:id="48" w:author="Author">
            <w:rPr>
              <w:b/>
              <w:bCs/>
              <w:i/>
              <w:color w:val="FF0000"/>
              <w:szCs w:val="22"/>
            </w:rPr>
          </w:rPrChange>
        </w:rPr>
        <w:pPrChange w:id="49" w:author="Author">
          <w:pPr>
            <w:pStyle w:val="ListParagraph"/>
            <w:ind w:left="0"/>
            <w:contextualSpacing/>
            <w:jc w:val="both"/>
          </w:pPr>
        </w:pPrChange>
      </w:pPr>
      <w:ins w:id="50" w:author="Author">
        <w:r w:rsidRPr="009121FC">
          <w:rPr>
            <w:szCs w:val="22"/>
            <w:lang w:bidi="he-IL"/>
            <w:rPrChange w:id="51" w:author="Author">
              <w:rPr>
                <w:b/>
                <w:bCs/>
                <w:color w:val="FF0000"/>
                <w:szCs w:val="22"/>
              </w:rPr>
            </w:rPrChange>
          </w:rPr>
          <w:t xml:space="preserve">The </w:t>
        </w:r>
        <w:proofErr w:type="spellStart"/>
        <w:r w:rsidRPr="009121FC">
          <w:rPr>
            <w:szCs w:val="22"/>
            <w:lang w:bidi="he-IL"/>
            <w:rPrChange w:id="52" w:author="Author">
              <w:rPr>
                <w:b/>
                <w:bCs/>
                <w:color w:val="FF0000"/>
                <w:szCs w:val="22"/>
              </w:rPr>
            </w:rPrChange>
          </w:rPr>
          <w:t>HEz</w:t>
        </w:r>
        <w:proofErr w:type="spellEnd"/>
        <w:r w:rsidRPr="009121FC">
          <w:rPr>
            <w:szCs w:val="22"/>
            <w:lang w:bidi="he-IL"/>
            <w:rPrChange w:id="53" w:author="Author">
              <w:rPr>
                <w:b/>
                <w:bCs/>
                <w:color w:val="FF0000"/>
                <w:szCs w:val="22"/>
              </w:rPr>
            </w:rPrChange>
          </w:rPr>
          <w:t xml:space="preserve"> </w:t>
        </w:r>
        <w:r>
          <w:rPr>
            <w:szCs w:val="22"/>
            <w:lang w:bidi="he-IL"/>
          </w:rPr>
          <w:t xml:space="preserve">exchange sequence with support of ISTA-to-RSTA LMR is illustrated in Figure </w:t>
        </w:r>
        <w:r w:rsidR="00457AD1">
          <w:rPr>
            <w:szCs w:val="22"/>
            <w:lang w:bidi="he-IL"/>
          </w:rPr>
          <w:t>11-xx</w:t>
        </w:r>
        <w:r w:rsidR="00417874">
          <w:rPr>
            <w:szCs w:val="22"/>
            <w:lang w:bidi="he-IL"/>
          </w:rPr>
          <w:t xml:space="preserve">. </w:t>
        </w:r>
        <w:r w:rsidR="00100AE9">
          <w:rPr>
            <w:szCs w:val="22"/>
            <w:lang w:bidi="he-IL"/>
          </w:rPr>
          <w:t xml:space="preserve">For the details of </w:t>
        </w:r>
        <w:proofErr w:type="spellStart"/>
        <w:r w:rsidR="00100AE9">
          <w:rPr>
            <w:szCs w:val="22"/>
            <w:lang w:bidi="he-IL"/>
          </w:rPr>
          <w:t>HEz</w:t>
        </w:r>
        <w:proofErr w:type="spellEnd"/>
        <w:r w:rsidR="00100AE9">
          <w:rPr>
            <w:szCs w:val="22"/>
            <w:lang w:bidi="he-IL"/>
          </w:rPr>
          <w:t xml:space="preserve"> Polling Part and </w:t>
        </w:r>
        <w:proofErr w:type="spellStart"/>
        <w:r w:rsidR="00100AE9">
          <w:rPr>
            <w:szCs w:val="22"/>
            <w:lang w:bidi="he-IL"/>
          </w:rPr>
          <w:t>HEz</w:t>
        </w:r>
        <w:proofErr w:type="spellEnd"/>
        <w:r w:rsidR="00100AE9">
          <w:rPr>
            <w:szCs w:val="22"/>
            <w:lang w:bidi="he-IL"/>
          </w:rPr>
          <w:t xml:space="preserve"> Range Measurement Sounding Part, please refer to</w:t>
        </w:r>
        <w:r w:rsidR="00C070A0">
          <w:rPr>
            <w:szCs w:val="22"/>
            <w:lang w:bidi="he-IL"/>
          </w:rPr>
          <w:t xml:space="preserve"> the descriptions in</w:t>
        </w:r>
        <w:r w:rsidR="00100AE9">
          <w:rPr>
            <w:szCs w:val="22"/>
            <w:lang w:bidi="he-IL"/>
          </w:rPr>
          <w:t xml:space="preserve"> </w:t>
        </w:r>
        <w:r w:rsidR="00100AE9" w:rsidRPr="00DC6537">
          <w:rPr>
            <w:szCs w:val="22"/>
            <w:lang w:bidi="he-IL"/>
          </w:rPr>
          <w:t xml:space="preserve">11.22.6.4.2.2 </w:t>
        </w:r>
        <w:r w:rsidR="00C070A0">
          <w:rPr>
            <w:szCs w:val="22"/>
            <w:lang w:bidi="he-IL"/>
          </w:rPr>
          <w:t>(</w:t>
        </w:r>
        <w:proofErr w:type="spellStart"/>
        <w:r w:rsidR="00100AE9" w:rsidRPr="00DC6537">
          <w:rPr>
            <w:szCs w:val="22"/>
            <w:lang w:bidi="he-IL"/>
          </w:rPr>
          <w:t>HEz</w:t>
        </w:r>
        <w:proofErr w:type="spellEnd"/>
        <w:r w:rsidR="00100AE9" w:rsidRPr="00DC6537">
          <w:rPr>
            <w:szCs w:val="22"/>
            <w:lang w:bidi="he-IL"/>
          </w:rPr>
          <w:t xml:space="preserve"> Polling Part</w:t>
        </w:r>
        <w:r w:rsidR="00C070A0">
          <w:rPr>
            <w:szCs w:val="22"/>
            <w:lang w:bidi="he-IL"/>
          </w:rPr>
          <w:t>)</w:t>
        </w:r>
        <w:r w:rsidR="00100AE9">
          <w:rPr>
            <w:szCs w:val="22"/>
            <w:lang w:bidi="he-IL"/>
          </w:rPr>
          <w:t xml:space="preserve"> and </w:t>
        </w:r>
        <w:r w:rsidR="00100AE9" w:rsidRPr="00DC6537">
          <w:rPr>
            <w:szCs w:val="22"/>
            <w:lang w:bidi="he-IL"/>
          </w:rPr>
          <w:t>11.22.6.4.</w:t>
        </w:r>
        <w:bookmarkStart w:id="54" w:name="_GoBack"/>
        <w:bookmarkEnd w:id="54"/>
        <w:r w:rsidR="00100AE9" w:rsidRPr="00DC6537">
          <w:rPr>
            <w:szCs w:val="22"/>
            <w:lang w:bidi="he-IL"/>
          </w:rPr>
          <w:t xml:space="preserve">2.3 </w:t>
        </w:r>
        <w:r w:rsidR="00C070A0">
          <w:rPr>
            <w:szCs w:val="22"/>
            <w:lang w:bidi="he-IL"/>
          </w:rPr>
          <w:t>(</w:t>
        </w:r>
        <w:proofErr w:type="spellStart"/>
        <w:r w:rsidR="00100AE9" w:rsidRPr="00DC6537">
          <w:rPr>
            <w:szCs w:val="22"/>
            <w:lang w:bidi="he-IL"/>
          </w:rPr>
          <w:t>HEz</w:t>
        </w:r>
        <w:proofErr w:type="spellEnd"/>
        <w:r w:rsidR="00100AE9" w:rsidRPr="00DC6537">
          <w:rPr>
            <w:szCs w:val="22"/>
            <w:lang w:bidi="he-IL"/>
          </w:rPr>
          <w:t xml:space="preserve"> Range Measurement Sounding</w:t>
        </w:r>
        <w:r w:rsidR="00C070A0">
          <w:rPr>
            <w:szCs w:val="22"/>
            <w:lang w:bidi="he-IL"/>
          </w:rPr>
          <w:t>)</w:t>
        </w:r>
        <w:r w:rsidR="00100AE9">
          <w:rPr>
            <w:szCs w:val="22"/>
            <w:lang w:bidi="he-IL"/>
          </w:rPr>
          <w:t>.</w:t>
        </w:r>
        <w:del w:id="55" w:author="Author">
          <w:r w:rsidR="00417874" w:rsidDel="00100AE9">
            <w:rPr>
              <w:szCs w:val="22"/>
              <w:lang w:bidi="he-IL"/>
            </w:rPr>
            <w:delText>The HEz polling part and HEz Range Measurement Sounding Part are similar to what is shown in Figure 11-35</w:delText>
          </w:r>
          <w:r w:rsidR="00417874" w:rsidDel="00197F66">
            <w:rPr>
              <w:szCs w:val="22"/>
              <w:lang w:bidi="he-IL"/>
            </w:rPr>
            <w:delText>c</w:delText>
          </w:r>
          <w:r w:rsidR="00417874" w:rsidDel="00100AE9">
            <w:rPr>
              <w:szCs w:val="22"/>
              <w:lang w:bidi="he-IL"/>
            </w:rPr>
            <w:delText>.</w:delText>
          </w:r>
        </w:del>
        <w:r w:rsidR="00417874">
          <w:rPr>
            <w:szCs w:val="22"/>
            <w:lang w:bidi="he-IL"/>
          </w:rPr>
          <w:t xml:space="preserve"> In the HE Location Measurement Report Part, after SIFS time of sending out the RSTA-to-ISTA LMR using HE MU PPDU, the RSTA transmits a TF frame with type location and sub-type LMR to the ISTA to solicit the ISTA-to-RSTA LMR. </w:t>
        </w:r>
        <w:r w:rsidR="00100AE9">
          <w:rPr>
            <w:szCs w:val="22"/>
            <w:lang w:bidi="he-IL"/>
          </w:rPr>
          <w:t xml:space="preserve">If an ISTA is polled by the TF for LMR, after SIFS of receiving the TF for LMR, the ISTA shall response with the ISTA-to-RSTA LMR using the HE TB PPUD format. The feedback type of ISTA-to-RSTA LMR could be either immediate </w:t>
        </w:r>
        <w:r w:rsidR="006D5C63">
          <w:rPr>
            <w:szCs w:val="22"/>
            <w:lang w:bidi="he-IL"/>
          </w:rPr>
          <w:t xml:space="preserve">(including measurement for this availability window) </w:t>
        </w:r>
        <w:r w:rsidR="00100AE9">
          <w:rPr>
            <w:szCs w:val="22"/>
            <w:lang w:bidi="he-IL"/>
          </w:rPr>
          <w:t>or delayed</w:t>
        </w:r>
        <w:r w:rsidR="006D5C63">
          <w:rPr>
            <w:szCs w:val="22"/>
            <w:lang w:bidi="he-IL"/>
          </w:rPr>
          <w:t xml:space="preserve"> (including measurement for previous availability window)</w:t>
        </w:r>
        <w:r w:rsidR="00100AE9">
          <w:rPr>
            <w:szCs w:val="22"/>
            <w:lang w:bidi="he-IL"/>
          </w:rPr>
          <w:t xml:space="preserve">. </w:t>
        </w:r>
        <w:r w:rsidR="00A54735">
          <w:rPr>
            <w:szCs w:val="22"/>
            <w:lang w:bidi="he-IL"/>
          </w:rPr>
          <w:t xml:space="preserve">The ISTA reports </w:t>
        </w:r>
        <w:proofErr w:type="gramStart"/>
        <w:r w:rsidR="00A54735">
          <w:rPr>
            <w:szCs w:val="22"/>
            <w:lang w:bidi="he-IL"/>
          </w:rPr>
          <w:t>its</w:t>
        </w:r>
        <w:proofErr w:type="gramEnd"/>
        <w:r w:rsidR="008B685C">
          <w:rPr>
            <w:szCs w:val="22"/>
            <w:lang w:bidi="he-IL"/>
          </w:rPr>
          <w:t xml:space="preserve"> </w:t>
        </w:r>
        <w:del w:id="56" w:author="Author">
          <w:r w:rsidR="00A54735" w:rsidDel="008B685C">
            <w:rPr>
              <w:szCs w:val="22"/>
              <w:lang w:bidi="he-IL"/>
            </w:rPr>
            <w:delText xml:space="preserve"> </w:delText>
          </w:r>
        </w:del>
        <w:r w:rsidR="00A54735">
          <w:rPr>
            <w:szCs w:val="22"/>
            <w:lang w:bidi="he-IL"/>
          </w:rPr>
          <w:t xml:space="preserve">ISTA-to-RSTA LMR type to RSTA in the negotiation. When ISTA supports delayed ISTA-to-RSTA LMR, if the </w:t>
        </w:r>
        <w:r w:rsidR="00A54735" w:rsidRPr="009C0075">
          <w:rPr>
            <w:szCs w:val="22"/>
            <w:lang w:bidi="he-IL"/>
            <w:rPrChange w:id="57" w:author="Author">
              <w:rPr>
                <w:szCs w:val="22"/>
                <w:lang w:bidi="he-IL"/>
              </w:rPr>
            </w:rPrChange>
          </w:rPr>
          <w:t>ISTA-</w:t>
        </w:r>
        <w:r w:rsidR="00875844" w:rsidRPr="009C0075">
          <w:rPr>
            <w:szCs w:val="22"/>
            <w:lang w:bidi="he-IL"/>
            <w:rPrChange w:id="58" w:author="Author">
              <w:rPr>
                <w:szCs w:val="22"/>
                <w:lang w:bidi="he-IL"/>
              </w:rPr>
            </w:rPrChange>
          </w:rPr>
          <w:t>to-</w:t>
        </w:r>
        <w:r w:rsidR="00A54735" w:rsidRPr="009C0075">
          <w:rPr>
            <w:szCs w:val="22"/>
            <w:lang w:bidi="he-IL"/>
            <w:rPrChange w:id="59" w:author="Author">
              <w:rPr>
                <w:szCs w:val="22"/>
                <w:lang w:bidi="he-IL"/>
              </w:rPr>
            </w:rPrChange>
          </w:rPr>
          <w:t>RSTA</w:t>
        </w:r>
        <w:r w:rsidR="00A54735">
          <w:rPr>
            <w:szCs w:val="22"/>
            <w:lang w:bidi="he-IL"/>
          </w:rPr>
          <w:t xml:space="preserve"> LMR for the previous availability window is not ready, the ISTA shall not response to the poll in the </w:t>
        </w:r>
        <w:proofErr w:type="spellStart"/>
        <w:r w:rsidR="00A54735">
          <w:rPr>
            <w:szCs w:val="22"/>
            <w:lang w:bidi="he-IL"/>
          </w:rPr>
          <w:t>HEz</w:t>
        </w:r>
        <w:proofErr w:type="spellEnd"/>
        <w:r w:rsidR="00A54735">
          <w:rPr>
            <w:szCs w:val="22"/>
            <w:lang w:bidi="he-IL"/>
          </w:rPr>
          <w:t xml:space="preserve"> polling part of the current availability window.  </w:t>
        </w:r>
      </w:ins>
    </w:p>
    <w:p w14:paraId="0343089B" w14:textId="77777777" w:rsidR="00466FE9" w:rsidRDefault="00466FE9" w:rsidP="00466FE9">
      <w:pPr>
        <w:jc w:val="both"/>
        <w:rPr>
          <w:b/>
          <w:bCs/>
          <w:i/>
          <w:color w:val="FF0000"/>
          <w:szCs w:val="22"/>
        </w:rPr>
      </w:pPr>
    </w:p>
    <w:p w14:paraId="60BF51DE" w14:textId="458190F1" w:rsidR="00163F56" w:rsidRPr="00466FE9" w:rsidRDefault="00163F56" w:rsidP="00663E75">
      <w:pPr>
        <w:jc w:val="both"/>
        <w:rPr>
          <w:b/>
          <w:bCs/>
          <w:szCs w:val="22"/>
          <w:u w:val="single"/>
          <w:lang w:bidi="he-IL"/>
        </w:rPr>
      </w:pPr>
    </w:p>
    <w:p w14:paraId="3636DA81" w14:textId="1EF8AE06" w:rsidR="00D62254" w:rsidRDefault="00A53840">
      <w:pPr>
        <w:jc w:val="center"/>
        <w:rPr>
          <w:ins w:id="60" w:author="Author"/>
        </w:rPr>
        <w:pPrChange w:id="61" w:author="Author">
          <w:pPr>
            <w:jc w:val="both"/>
          </w:pPr>
        </w:pPrChange>
      </w:pPr>
      <w:ins w:id="62" w:author="Author">
        <w:r>
          <w:object w:dxaOrig="10717" w:dyaOrig="3601" w14:anchorId="3982AB45">
            <v:shape id="_x0000_i1026" type="#_x0000_t75" style="width:503.4pt;height:169.2pt" o:ole="">
              <v:imagedata r:id="rId10" o:title=""/>
            </v:shape>
            <o:OLEObject Type="Embed" ProgID="Visio.Drawing.15" ShapeID="_x0000_i1026" DrawAspect="Content" ObjectID="_1592901063" r:id="rId11"/>
          </w:object>
        </w:r>
      </w:ins>
    </w:p>
    <w:p w14:paraId="768C7D02" w14:textId="5C4E9005" w:rsidR="00A53840" w:rsidRPr="00A27333" w:rsidRDefault="00A53840">
      <w:pPr>
        <w:jc w:val="center"/>
        <w:rPr>
          <w:b/>
          <w:bCs/>
          <w:szCs w:val="22"/>
          <w:u w:val="single"/>
          <w:lang w:val="en-US" w:bidi="he-IL"/>
        </w:rPr>
        <w:pPrChange w:id="63" w:author="Author">
          <w:pPr>
            <w:jc w:val="both"/>
          </w:pPr>
        </w:pPrChange>
      </w:pPr>
      <w:ins w:id="64" w:author="Author">
        <w:r>
          <w:t xml:space="preserve">Figure 11-xx </w:t>
        </w:r>
        <w:proofErr w:type="spellStart"/>
        <w:r>
          <w:t>HEz</w:t>
        </w:r>
        <w:proofErr w:type="spellEnd"/>
        <w:r>
          <w:t xml:space="preserve"> Measurement </w:t>
        </w:r>
        <w:r w:rsidR="009121FC">
          <w:t>Exchange Sequence with Bidirectional LMR Feedback</w:t>
        </w:r>
        <w:r w:rsidR="004C72E7">
          <w:t xml:space="preserve"> for n ISTA</w:t>
        </w:r>
      </w:ins>
    </w:p>
    <w:sectPr w:rsidR="00A53840" w:rsidRPr="00A27333" w:rsidSect="009154C4">
      <w:headerReference w:type="default" r:id="rId12"/>
      <w:footerReference w:type="default" r:id="rId13"/>
      <w:pgSz w:w="12240" w:h="15840" w:code="1"/>
      <w:pgMar w:top="1080" w:right="1080" w:bottom="1080" w:left="36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24200C8" w14:textId="77777777" w:rsidR="0080451E" w:rsidRDefault="0080451E">
      <w:r>
        <w:separator/>
      </w:r>
    </w:p>
  </w:endnote>
  <w:endnote w:type="continuationSeparator" w:id="0">
    <w:p w14:paraId="47C85FFC" w14:textId="77777777" w:rsidR="0080451E" w:rsidRDefault="008045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5A1C3223" w:rsidR="00497F7E" w:rsidRDefault="00497F7E" w:rsidP="00CD295A">
        <w:pPr>
          <w:pStyle w:val="Footer"/>
          <w:jc w:val="right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C0075">
          <w:rPr>
            <w:noProof/>
          </w:rPr>
          <w:t>3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</w:t>
        </w:r>
        <w:r w:rsidRPr="00CD295A">
          <w:rPr>
            <w:noProof/>
            <w:sz w:val="22"/>
          </w:rPr>
          <w:t>F</w:t>
        </w:r>
        <w:ins w:id="73" w:author="Author">
          <w:r w:rsidR="00891D2F">
            <w:rPr>
              <w:noProof/>
              <w:sz w:val="22"/>
            </w:rPr>
            <w:t>eng</w:t>
          </w:r>
        </w:ins>
        <w:del w:id="74" w:author="Author">
          <w:r w:rsidRPr="00CD295A" w:rsidDel="00891D2F">
            <w:rPr>
              <w:noProof/>
              <w:sz w:val="22"/>
            </w:rPr>
            <w:delText>.</w:delText>
          </w:r>
        </w:del>
        <w:r w:rsidRPr="00CD295A">
          <w:rPr>
            <w:noProof/>
            <w:sz w:val="22"/>
          </w:rPr>
          <w:t xml:space="preserve"> Jiang</w:t>
        </w:r>
        <w:ins w:id="75" w:author="Author">
          <w:r w:rsidR="00891D2F">
            <w:rPr>
              <w:noProof/>
              <w:sz w:val="22"/>
            </w:rPr>
            <w:t xml:space="preserve"> (Intel Corporation)</w:t>
          </w:r>
        </w:ins>
        <w:del w:id="76" w:author="Author">
          <w:r w:rsidDel="00891D2F">
            <w:rPr>
              <w:noProof/>
              <w:sz w:val="22"/>
            </w:rPr>
            <w:delText xml:space="preserve">, </w:delText>
          </w:r>
          <w:r w:rsidRPr="00CD295A" w:rsidDel="00891D2F">
            <w:rPr>
              <w:noProof/>
              <w:sz w:val="22"/>
            </w:rPr>
            <w:delText>Q. Li (Intel)</w:delText>
          </w:r>
          <w:r w:rsidDel="00891D2F">
            <w:rPr>
              <w:noProof/>
              <w:sz w:val="22"/>
            </w:rPr>
            <w:delText xml:space="preserve"> and </w:delText>
          </w:r>
          <w:r w:rsidRPr="00CD295A" w:rsidDel="00891D2F">
            <w:rPr>
              <w:noProof/>
              <w:sz w:val="22"/>
            </w:rPr>
            <w:delText>Y. Seok (MediaTek)</w:delText>
          </w:r>
        </w:del>
      </w:p>
    </w:sdtContent>
  </w:sdt>
  <w:p w14:paraId="78F213D6" w14:textId="6DD777AB" w:rsidR="00497F7E" w:rsidRDefault="00497F7E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1129865" w14:textId="77777777" w:rsidR="0080451E" w:rsidRDefault="0080451E">
      <w:r>
        <w:separator/>
      </w:r>
    </w:p>
  </w:footnote>
  <w:footnote w:type="continuationSeparator" w:id="0">
    <w:p w14:paraId="78FA6F3E" w14:textId="77777777" w:rsidR="0080451E" w:rsidRDefault="0080451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3C0279F2" w:rsidR="00497F7E" w:rsidRDefault="003B783B" w:rsidP="00A23929">
    <w:pPr>
      <w:pStyle w:val="Header"/>
      <w:tabs>
        <w:tab w:val="center" w:pos="4680"/>
        <w:tab w:val="left" w:pos="6480"/>
        <w:tab w:val="right" w:pos="9360"/>
      </w:tabs>
    </w:pPr>
    <w:ins w:id="65" w:author="Author">
      <w:r>
        <w:t>July</w:t>
      </w:r>
    </w:ins>
    <w:del w:id="66" w:author="Author">
      <w:r w:rsidR="00497F7E" w:rsidDel="003B783B">
        <w:delText>May</w:delText>
      </w:r>
    </w:del>
    <w:r w:rsidR="00497F7E">
      <w:t xml:space="preserve"> 2018</w:t>
    </w:r>
    <w:r w:rsidR="00497F7E">
      <w:tab/>
      <w:t xml:space="preserve">                                                                            </w:t>
    </w:r>
    <w:del w:id="67" w:author="Author">
      <w:r w:rsidR="00497F7E" w:rsidDel="005F3116">
        <w:delText xml:space="preserve"> </w:delText>
      </w:r>
    </w:del>
    <w:r w:rsidR="00497F7E">
      <w:t xml:space="preserve"> doc.: IEEE 802.11-18/</w:t>
    </w:r>
    <w:ins w:id="68" w:author="Author">
      <w:r w:rsidR="00654766">
        <w:t>1268</w:t>
      </w:r>
    </w:ins>
    <w:del w:id="69" w:author="Author">
      <w:r w:rsidR="00497F7E" w:rsidDel="00654766">
        <w:delText>0925</w:delText>
      </w:r>
    </w:del>
    <w:r w:rsidR="00497F7E">
      <w:t>r</w:t>
    </w:r>
    <w:ins w:id="70" w:author="Author">
      <w:r>
        <w:t>2</w:t>
      </w:r>
      <w:del w:id="71" w:author="Author">
        <w:r w:rsidR="005F3116" w:rsidDel="003B783B">
          <w:delText>1</w:delText>
        </w:r>
      </w:del>
    </w:ins>
    <w:del w:id="72" w:author="Author">
      <w:r w:rsidR="00497F7E" w:rsidDel="00654766">
        <w:delText>2</w:delText>
      </w:r>
    </w:del>
    <w:r w:rsidR="00497F7E">
      <w:fldChar w:fldCharType="begin"/>
    </w:r>
    <w:r w:rsidR="00497F7E">
      <w:instrText xml:space="preserve"> KEYWORDS  \* MERGEFORMAT </w:instrText>
    </w:r>
    <w:r w:rsidR="00497F7E">
      <w:fldChar w:fldCharType="end"/>
    </w:r>
    <w:r w:rsidR="00497F7E">
      <w:tab/>
    </w:r>
    <w:r w:rsidR="00497F7E">
      <w:fldChar w:fldCharType="begin"/>
    </w:r>
    <w:r w:rsidR="00497F7E">
      <w:instrText xml:space="preserve"> TITLE  \* MERGEFORMAT </w:instrText>
    </w:r>
    <w:r w:rsidR="00497F7E"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pStyle w:val="IEEEStdsLevel6Header"/>
      <w:lvlText w:val="*"/>
      <w:lvlJc w:val="left"/>
    </w:lvl>
  </w:abstractNum>
  <w:abstractNum w:abstractNumId="2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D96404B"/>
    <w:multiLevelType w:val="multilevel"/>
    <w:tmpl w:val="5C0249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2"/>
  </w:num>
  <w:num w:numId="4">
    <w:abstractNumId w:val="3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displayBackgroundShape/>
  <w:printFractionalCharacterWidth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09E8"/>
    <w:rsid w:val="00001547"/>
    <w:rsid w:val="000024DC"/>
    <w:rsid w:val="0000260E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7BD"/>
    <w:rsid w:val="000215FF"/>
    <w:rsid w:val="00022A61"/>
    <w:rsid w:val="00022ABD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FF5"/>
    <w:rsid w:val="00045E57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4CC4"/>
    <w:rsid w:val="0005568E"/>
    <w:rsid w:val="00056611"/>
    <w:rsid w:val="00057E37"/>
    <w:rsid w:val="000602AB"/>
    <w:rsid w:val="00060A65"/>
    <w:rsid w:val="000615B1"/>
    <w:rsid w:val="00061711"/>
    <w:rsid w:val="00062277"/>
    <w:rsid w:val="00062F08"/>
    <w:rsid w:val="0006324C"/>
    <w:rsid w:val="00063ED6"/>
    <w:rsid w:val="00063F12"/>
    <w:rsid w:val="00065039"/>
    <w:rsid w:val="0006664B"/>
    <w:rsid w:val="00066B0B"/>
    <w:rsid w:val="0006746C"/>
    <w:rsid w:val="000700E6"/>
    <w:rsid w:val="000720B7"/>
    <w:rsid w:val="0007212F"/>
    <w:rsid w:val="000722A9"/>
    <w:rsid w:val="0007253E"/>
    <w:rsid w:val="000731C9"/>
    <w:rsid w:val="0007380F"/>
    <w:rsid w:val="00073C8C"/>
    <w:rsid w:val="000740DB"/>
    <w:rsid w:val="00074D78"/>
    <w:rsid w:val="0007539C"/>
    <w:rsid w:val="000757AA"/>
    <w:rsid w:val="00076CEE"/>
    <w:rsid w:val="00076F2D"/>
    <w:rsid w:val="00077B6D"/>
    <w:rsid w:val="00077C36"/>
    <w:rsid w:val="000809AF"/>
    <w:rsid w:val="00080DE0"/>
    <w:rsid w:val="00081326"/>
    <w:rsid w:val="000817C1"/>
    <w:rsid w:val="000834E4"/>
    <w:rsid w:val="00083A3B"/>
    <w:rsid w:val="00083ADC"/>
    <w:rsid w:val="0008467C"/>
    <w:rsid w:val="0008658D"/>
    <w:rsid w:val="00086600"/>
    <w:rsid w:val="00086C47"/>
    <w:rsid w:val="00086D4E"/>
    <w:rsid w:val="000874E6"/>
    <w:rsid w:val="000878EF"/>
    <w:rsid w:val="000903E9"/>
    <w:rsid w:val="000917A3"/>
    <w:rsid w:val="00091D16"/>
    <w:rsid w:val="00093364"/>
    <w:rsid w:val="00093A61"/>
    <w:rsid w:val="00093BD9"/>
    <w:rsid w:val="00094618"/>
    <w:rsid w:val="00094F4F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8D8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E9"/>
    <w:rsid w:val="000C70D2"/>
    <w:rsid w:val="000D0D9B"/>
    <w:rsid w:val="000D1002"/>
    <w:rsid w:val="000D12B1"/>
    <w:rsid w:val="000D34DB"/>
    <w:rsid w:val="000D39A9"/>
    <w:rsid w:val="000D4026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375C"/>
    <w:rsid w:val="000E3AAA"/>
    <w:rsid w:val="000E4854"/>
    <w:rsid w:val="000E50D2"/>
    <w:rsid w:val="000E5759"/>
    <w:rsid w:val="000E5FE9"/>
    <w:rsid w:val="000E6227"/>
    <w:rsid w:val="000E6C20"/>
    <w:rsid w:val="000E7836"/>
    <w:rsid w:val="000F0C14"/>
    <w:rsid w:val="000F217E"/>
    <w:rsid w:val="000F287F"/>
    <w:rsid w:val="000F29D5"/>
    <w:rsid w:val="000F35DD"/>
    <w:rsid w:val="000F3AE1"/>
    <w:rsid w:val="000F61E2"/>
    <w:rsid w:val="000F791F"/>
    <w:rsid w:val="00100AE9"/>
    <w:rsid w:val="00102F0D"/>
    <w:rsid w:val="00103391"/>
    <w:rsid w:val="00105CAD"/>
    <w:rsid w:val="00105FB3"/>
    <w:rsid w:val="0010732D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17B25"/>
    <w:rsid w:val="001200CB"/>
    <w:rsid w:val="00121D79"/>
    <w:rsid w:val="0012296B"/>
    <w:rsid w:val="00123B25"/>
    <w:rsid w:val="00123BAB"/>
    <w:rsid w:val="0012411F"/>
    <w:rsid w:val="00124252"/>
    <w:rsid w:val="00124387"/>
    <w:rsid w:val="001255EE"/>
    <w:rsid w:val="00127D17"/>
    <w:rsid w:val="00131EB1"/>
    <w:rsid w:val="00132E80"/>
    <w:rsid w:val="00133007"/>
    <w:rsid w:val="0013311E"/>
    <w:rsid w:val="001331E3"/>
    <w:rsid w:val="00133629"/>
    <w:rsid w:val="00133C4C"/>
    <w:rsid w:val="00135855"/>
    <w:rsid w:val="0013601A"/>
    <w:rsid w:val="00136EAD"/>
    <w:rsid w:val="00137510"/>
    <w:rsid w:val="00137778"/>
    <w:rsid w:val="00140776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12FE"/>
    <w:rsid w:val="00151BB6"/>
    <w:rsid w:val="0015317B"/>
    <w:rsid w:val="00153F9A"/>
    <w:rsid w:val="00154E98"/>
    <w:rsid w:val="0015627C"/>
    <w:rsid w:val="00156ECA"/>
    <w:rsid w:val="001574B4"/>
    <w:rsid w:val="00160ADC"/>
    <w:rsid w:val="00162745"/>
    <w:rsid w:val="00163262"/>
    <w:rsid w:val="00163738"/>
    <w:rsid w:val="00163EBD"/>
    <w:rsid w:val="00163ED0"/>
    <w:rsid w:val="00163F56"/>
    <w:rsid w:val="0016579B"/>
    <w:rsid w:val="00166277"/>
    <w:rsid w:val="00167107"/>
    <w:rsid w:val="001673AF"/>
    <w:rsid w:val="00167F24"/>
    <w:rsid w:val="0017075E"/>
    <w:rsid w:val="00171BBC"/>
    <w:rsid w:val="00172E1C"/>
    <w:rsid w:val="00172F22"/>
    <w:rsid w:val="0017302A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909C2"/>
    <w:rsid w:val="00191305"/>
    <w:rsid w:val="0019228E"/>
    <w:rsid w:val="00192F8C"/>
    <w:rsid w:val="00193313"/>
    <w:rsid w:val="0019375F"/>
    <w:rsid w:val="001938A1"/>
    <w:rsid w:val="00193906"/>
    <w:rsid w:val="00193B06"/>
    <w:rsid w:val="00194072"/>
    <w:rsid w:val="001942EE"/>
    <w:rsid w:val="001948A5"/>
    <w:rsid w:val="0019505D"/>
    <w:rsid w:val="001956B4"/>
    <w:rsid w:val="00196A60"/>
    <w:rsid w:val="001974E9"/>
    <w:rsid w:val="001976F6"/>
    <w:rsid w:val="00197F66"/>
    <w:rsid w:val="001A13BE"/>
    <w:rsid w:val="001A1AFF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4EF4"/>
    <w:rsid w:val="001B545B"/>
    <w:rsid w:val="001B5F5C"/>
    <w:rsid w:val="001B5F7B"/>
    <w:rsid w:val="001B6703"/>
    <w:rsid w:val="001B7928"/>
    <w:rsid w:val="001C0017"/>
    <w:rsid w:val="001C075C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763"/>
    <w:rsid w:val="001D57E6"/>
    <w:rsid w:val="001D62A8"/>
    <w:rsid w:val="001D646E"/>
    <w:rsid w:val="001D6F98"/>
    <w:rsid w:val="001D7228"/>
    <w:rsid w:val="001E00D1"/>
    <w:rsid w:val="001E0E5D"/>
    <w:rsid w:val="001E18AE"/>
    <w:rsid w:val="001E2B6A"/>
    <w:rsid w:val="001E2C4F"/>
    <w:rsid w:val="001E37EB"/>
    <w:rsid w:val="001E7C53"/>
    <w:rsid w:val="001F0D2B"/>
    <w:rsid w:val="001F1D56"/>
    <w:rsid w:val="001F1ED3"/>
    <w:rsid w:val="001F2C7D"/>
    <w:rsid w:val="001F2E36"/>
    <w:rsid w:val="001F34E8"/>
    <w:rsid w:val="001F4F79"/>
    <w:rsid w:val="001F53A4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147E"/>
    <w:rsid w:val="0021166F"/>
    <w:rsid w:val="002132E8"/>
    <w:rsid w:val="00214701"/>
    <w:rsid w:val="00215392"/>
    <w:rsid w:val="00215671"/>
    <w:rsid w:val="00217156"/>
    <w:rsid w:val="00217DDF"/>
    <w:rsid w:val="00217E10"/>
    <w:rsid w:val="002221DD"/>
    <w:rsid w:val="00223F44"/>
    <w:rsid w:val="00225338"/>
    <w:rsid w:val="002254B1"/>
    <w:rsid w:val="002254EC"/>
    <w:rsid w:val="002264E1"/>
    <w:rsid w:val="00226E7C"/>
    <w:rsid w:val="00227C8D"/>
    <w:rsid w:val="002300D1"/>
    <w:rsid w:val="002316FA"/>
    <w:rsid w:val="002323CA"/>
    <w:rsid w:val="002324DB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8FD"/>
    <w:rsid w:val="00256DB6"/>
    <w:rsid w:val="00256E27"/>
    <w:rsid w:val="00257A89"/>
    <w:rsid w:val="002602EF"/>
    <w:rsid w:val="00261AA8"/>
    <w:rsid w:val="002620A6"/>
    <w:rsid w:val="00263F70"/>
    <w:rsid w:val="002640DD"/>
    <w:rsid w:val="00264CD4"/>
    <w:rsid w:val="00265465"/>
    <w:rsid w:val="00265ABF"/>
    <w:rsid w:val="00266A20"/>
    <w:rsid w:val="00270528"/>
    <w:rsid w:val="002705CC"/>
    <w:rsid w:val="00271401"/>
    <w:rsid w:val="00271716"/>
    <w:rsid w:val="0027445A"/>
    <w:rsid w:val="00276265"/>
    <w:rsid w:val="00276274"/>
    <w:rsid w:val="002768F6"/>
    <w:rsid w:val="00276C14"/>
    <w:rsid w:val="00277A30"/>
    <w:rsid w:val="0028059D"/>
    <w:rsid w:val="00280A24"/>
    <w:rsid w:val="00280A27"/>
    <w:rsid w:val="00281D3D"/>
    <w:rsid w:val="002821A7"/>
    <w:rsid w:val="00282748"/>
    <w:rsid w:val="0028283A"/>
    <w:rsid w:val="00282990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800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4F88"/>
    <w:rsid w:val="002C5562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D1C"/>
    <w:rsid w:val="002D6F4A"/>
    <w:rsid w:val="002E1864"/>
    <w:rsid w:val="002E1D34"/>
    <w:rsid w:val="002E253B"/>
    <w:rsid w:val="002E29A0"/>
    <w:rsid w:val="002E2A05"/>
    <w:rsid w:val="002E2E41"/>
    <w:rsid w:val="002E2E55"/>
    <w:rsid w:val="002E3DEB"/>
    <w:rsid w:val="002E3F6E"/>
    <w:rsid w:val="002E40E7"/>
    <w:rsid w:val="002E42BE"/>
    <w:rsid w:val="002E496D"/>
    <w:rsid w:val="002E5A55"/>
    <w:rsid w:val="002E5DA6"/>
    <w:rsid w:val="002E60AC"/>
    <w:rsid w:val="002E6A7C"/>
    <w:rsid w:val="002E7078"/>
    <w:rsid w:val="002E710E"/>
    <w:rsid w:val="002E71FA"/>
    <w:rsid w:val="002F043F"/>
    <w:rsid w:val="002F078E"/>
    <w:rsid w:val="002F0B85"/>
    <w:rsid w:val="002F0BBD"/>
    <w:rsid w:val="002F3130"/>
    <w:rsid w:val="002F3E01"/>
    <w:rsid w:val="002F4062"/>
    <w:rsid w:val="002F5805"/>
    <w:rsid w:val="002F5B62"/>
    <w:rsid w:val="002F5D33"/>
    <w:rsid w:val="00300124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687"/>
    <w:rsid w:val="0031271F"/>
    <w:rsid w:val="00313D68"/>
    <w:rsid w:val="00313F84"/>
    <w:rsid w:val="00314A99"/>
    <w:rsid w:val="0031619D"/>
    <w:rsid w:val="003167C3"/>
    <w:rsid w:val="00317D34"/>
    <w:rsid w:val="003209DB"/>
    <w:rsid w:val="00320BDF"/>
    <w:rsid w:val="00321EB5"/>
    <w:rsid w:val="003225E2"/>
    <w:rsid w:val="00322BD2"/>
    <w:rsid w:val="00322E54"/>
    <w:rsid w:val="003231BA"/>
    <w:rsid w:val="00323C28"/>
    <w:rsid w:val="00323D3A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4BCD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12CE"/>
    <w:rsid w:val="003517C7"/>
    <w:rsid w:val="00352A0C"/>
    <w:rsid w:val="00353048"/>
    <w:rsid w:val="00353246"/>
    <w:rsid w:val="0035386D"/>
    <w:rsid w:val="00353C71"/>
    <w:rsid w:val="00354662"/>
    <w:rsid w:val="00355715"/>
    <w:rsid w:val="00355D81"/>
    <w:rsid w:val="003574C6"/>
    <w:rsid w:val="0035789F"/>
    <w:rsid w:val="00357E1B"/>
    <w:rsid w:val="003601B6"/>
    <w:rsid w:val="00360907"/>
    <w:rsid w:val="00361099"/>
    <w:rsid w:val="00362551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72C1"/>
    <w:rsid w:val="003779CB"/>
    <w:rsid w:val="0038001E"/>
    <w:rsid w:val="00380399"/>
    <w:rsid w:val="0038043E"/>
    <w:rsid w:val="00380AB8"/>
    <w:rsid w:val="00380ECB"/>
    <w:rsid w:val="00381527"/>
    <w:rsid w:val="00383BDE"/>
    <w:rsid w:val="0038454A"/>
    <w:rsid w:val="00384927"/>
    <w:rsid w:val="00384CA7"/>
    <w:rsid w:val="0038530E"/>
    <w:rsid w:val="003857F1"/>
    <w:rsid w:val="00385B7C"/>
    <w:rsid w:val="00386945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B0639"/>
    <w:rsid w:val="003B12A2"/>
    <w:rsid w:val="003B1946"/>
    <w:rsid w:val="003B2226"/>
    <w:rsid w:val="003B2408"/>
    <w:rsid w:val="003B4FEE"/>
    <w:rsid w:val="003B565C"/>
    <w:rsid w:val="003B57AD"/>
    <w:rsid w:val="003B783B"/>
    <w:rsid w:val="003C09AC"/>
    <w:rsid w:val="003C0C35"/>
    <w:rsid w:val="003C179A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EDB"/>
    <w:rsid w:val="003D02BA"/>
    <w:rsid w:val="003D10AA"/>
    <w:rsid w:val="003D224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38B5"/>
    <w:rsid w:val="003E4BD6"/>
    <w:rsid w:val="003E4CC1"/>
    <w:rsid w:val="003E4F7C"/>
    <w:rsid w:val="003E587F"/>
    <w:rsid w:val="003E58C4"/>
    <w:rsid w:val="003E6D7B"/>
    <w:rsid w:val="003E70AF"/>
    <w:rsid w:val="003E70F6"/>
    <w:rsid w:val="003F034A"/>
    <w:rsid w:val="003F0484"/>
    <w:rsid w:val="003F1A55"/>
    <w:rsid w:val="003F1FCD"/>
    <w:rsid w:val="003F222A"/>
    <w:rsid w:val="003F3486"/>
    <w:rsid w:val="003F34B0"/>
    <w:rsid w:val="003F4517"/>
    <w:rsid w:val="003F49A9"/>
    <w:rsid w:val="003F5212"/>
    <w:rsid w:val="003F704C"/>
    <w:rsid w:val="003F76AA"/>
    <w:rsid w:val="004000F6"/>
    <w:rsid w:val="0040022C"/>
    <w:rsid w:val="004006BA"/>
    <w:rsid w:val="00400FAE"/>
    <w:rsid w:val="00401124"/>
    <w:rsid w:val="004014ED"/>
    <w:rsid w:val="00402223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83F"/>
    <w:rsid w:val="00414CCC"/>
    <w:rsid w:val="0041542E"/>
    <w:rsid w:val="004159BE"/>
    <w:rsid w:val="00415D5D"/>
    <w:rsid w:val="00416DD6"/>
    <w:rsid w:val="00417874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4024"/>
    <w:rsid w:val="0042478C"/>
    <w:rsid w:val="00425E10"/>
    <w:rsid w:val="00430DE8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2037"/>
    <w:rsid w:val="0044244A"/>
    <w:rsid w:val="00442735"/>
    <w:rsid w:val="004429DA"/>
    <w:rsid w:val="004432D3"/>
    <w:rsid w:val="00443A17"/>
    <w:rsid w:val="00443AF5"/>
    <w:rsid w:val="004441BA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7AD1"/>
    <w:rsid w:val="00457E99"/>
    <w:rsid w:val="00460952"/>
    <w:rsid w:val="004623E3"/>
    <w:rsid w:val="00462ABE"/>
    <w:rsid w:val="00463394"/>
    <w:rsid w:val="00463694"/>
    <w:rsid w:val="004642C5"/>
    <w:rsid w:val="00464CA0"/>
    <w:rsid w:val="00464CC9"/>
    <w:rsid w:val="0046516A"/>
    <w:rsid w:val="00465E19"/>
    <w:rsid w:val="00466B46"/>
    <w:rsid w:val="00466F2C"/>
    <w:rsid w:val="00466FE9"/>
    <w:rsid w:val="00467602"/>
    <w:rsid w:val="004701E1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5FBD"/>
    <w:rsid w:val="0048608D"/>
    <w:rsid w:val="00486FC5"/>
    <w:rsid w:val="00487693"/>
    <w:rsid w:val="00490F60"/>
    <w:rsid w:val="004913D2"/>
    <w:rsid w:val="00491657"/>
    <w:rsid w:val="004920EC"/>
    <w:rsid w:val="00492574"/>
    <w:rsid w:val="004936B5"/>
    <w:rsid w:val="00494635"/>
    <w:rsid w:val="004953D7"/>
    <w:rsid w:val="00495630"/>
    <w:rsid w:val="00495BF1"/>
    <w:rsid w:val="0049605D"/>
    <w:rsid w:val="004966C1"/>
    <w:rsid w:val="004974B6"/>
    <w:rsid w:val="00497F7E"/>
    <w:rsid w:val="004A2440"/>
    <w:rsid w:val="004A2539"/>
    <w:rsid w:val="004A2811"/>
    <w:rsid w:val="004A31FA"/>
    <w:rsid w:val="004A3EC0"/>
    <w:rsid w:val="004A4CEA"/>
    <w:rsid w:val="004A57A2"/>
    <w:rsid w:val="004A6944"/>
    <w:rsid w:val="004A75A2"/>
    <w:rsid w:val="004A7C9F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D3E"/>
    <w:rsid w:val="004C1EC9"/>
    <w:rsid w:val="004C2EE9"/>
    <w:rsid w:val="004C4653"/>
    <w:rsid w:val="004C4B10"/>
    <w:rsid w:val="004C4C9F"/>
    <w:rsid w:val="004C54A0"/>
    <w:rsid w:val="004C5DA1"/>
    <w:rsid w:val="004C6C1B"/>
    <w:rsid w:val="004C7108"/>
    <w:rsid w:val="004C72E7"/>
    <w:rsid w:val="004C7309"/>
    <w:rsid w:val="004D0609"/>
    <w:rsid w:val="004D0B64"/>
    <w:rsid w:val="004D14AE"/>
    <w:rsid w:val="004D19DB"/>
    <w:rsid w:val="004D1B8A"/>
    <w:rsid w:val="004D1E76"/>
    <w:rsid w:val="004D281F"/>
    <w:rsid w:val="004D3A9D"/>
    <w:rsid w:val="004D6386"/>
    <w:rsid w:val="004D6494"/>
    <w:rsid w:val="004D7CBF"/>
    <w:rsid w:val="004D7E62"/>
    <w:rsid w:val="004E008C"/>
    <w:rsid w:val="004E199C"/>
    <w:rsid w:val="004E2907"/>
    <w:rsid w:val="004E3244"/>
    <w:rsid w:val="004E377C"/>
    <w:rsid w:val="004E4833"/>
    <w:rsid w:val="004E4A1E"/>
    <w:rsid w:val="004E6A1E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EB2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8DA"/>
    <w:rsid w:val="00506DA9"/>
    <w:rsid w:val="005071B3"/>
    <w:rsid w:val="0050734D"/>
    <w:rsid w:val="00507B65"/>
    <w:rsid w:val="00507E9E"/>
    <w:rsid w:val="005100F8"/>
    <w:rsid w:val="0051093F"/>
    <w:rsid w:val="005109CC"/>
    <w:rsid w:val="0051709F"/>
    <w:rsid w:val="005171BE"/>
    <w:rsid w:val="0051731C"/>
    <w:rsid w:val="005179CD"/>
    <w:rsid w:val="00520C1A"/>
    <w:rsid w:val="00520F64"/>
    <w:rsid w:val="005217CE"/>
    <w:rsid w:val="005230F2"/>
    <w:rsid w:val="005247CD"/>
    <w:rsid w:val="005255BF"/>
    <w:rsid w:val="005262EB"/>
    <w:rsid w:val="0053089D"/>
    <w:rsid w:val="00530BBD"/>
    <w:rsid w:val="00530FE7"/>
    <w:rsid w:val="005311A1"/>
    <w:rsid w:val="00533993"/>
    <w:rsid w:val="00534178"/>
    <w:rsid w:val="00536050"/>
    <w:rsid w:val="00536157"/>
    <w:rsid w:val="00537C16"/>
    <w:rsid w:val="00537CFC"/>
    <w:rsid w:val="00537FBF"/>
    <w:rsid w:val="00540459"/>
    <w:rsid w:val="00540C2D"/>
    <w:rsid w:val="00541F1B"/>
    <w:rsid w:val="005420CE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6C9B"/>
    <w:rsid w:val="005473B1"/>
    <w:rsid w:val="00551D95"/>
    <w:rsid w:val="00551E4E"/>
    <w:rsid w:val="00552B98"/>
    <w:rsid w:val="00554BF6"/>
    <w:rsid w:val="00554E14"/>
    <w:rsid w:val="005553E6"/>
    <w:rsid w:val="0055604D"/>
    <w:rsid w:val="0055734A"/>
    <w:rsid w:val="005616E6"/>
    <w:rsid w:val="005618D5"/>
    <w:rsid w:val="005619D0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ED4"/>
    <w:rsid w:val="0057139E"/>
    <w:rsid w:val="005718A9"/>
    <w:rsid w:val="00571915"/>
    <w:rsid w:val="0057336C"/>
    <w:rsid w:val="00575759"/>
    <w:rsid w:val="00575F0E"/>
    <w:rsid w:val="00576830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2031"/>
    <w:rsid w:val="0058265F"/>
    <w:rsid w:val="0058353F"/>
    <w:rsid w:val="005836F2"/>
    <w:rsid w:val="0058397E"/>
    <w:rsid w:val="00583A1D"/>
    <w:rsid w:val="00584A89"/>
    <w:rsid w:val="005854AC"/>
    <w:rsid w:val="0058605C"/>
    <w:rsid w:val="0058620C"/>
    <w:rsid w:val="00587AFB"/>
    <w:rsid w:val="00587F2D"/>
    <w:rsid w:val="00590328"/>
    <w:rsid w:val="00590498"/>
    <w:rsid w:val="00591A96"/>
    <w:rsid w:val="00592031"/>
    <w:rsid w:val="00592CF7"/>
    <w:rsid w:val="00592EC8"/>
    <w:rsid w:val="0059527A"/>
    <w:rsid w:val="00595B8A"/>
    <w:rsid w:val="005A016B"/>
    <w:rsid w:val="005A07E5"/>
    <w:rsid w:val="005A0D0D"/>
    <w:rsid w:val="005A13B5"/>
    <w:rsid w:val="005A218E"/>
    <w:rsid w:val="005A328B"/>
    <w:rsid w:val="005A391E"/>
    <w:rsid w:val="005A472D"/>
    <w:rsid w:val="005A5339"/>
    <w:rsid w:val="005A570E"/>
    <w:rsid w:val="005A5742"/>
    <w:rsid w:val="005A593A"/>
    <w:rsid w:val="005A6F5A"/>
    <w:rsid w:val="005B2874"/>
    <w:rsid w:val="005B3803"/>
    <w:rsid w:val="005B388C"/>
    <w:rsid w:val="005B4213"/>
    <w:rsid w:val="005B4C0D"/>
    <w:rsid w:val="005B58E6"/>
    <w:rsid w:val="005B5AE2"/>
    <w:rsid w:val="005B5E09"/>
    <w:rsid w:val="005B67FB"/>
    <w:rsid w:val="005B7754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ED8"/>
    <w:rsid w:val="005D534B"/>
    <w:rsid w:val="005D6D5C"/>
    <w:rsid w:val="005D713D"/>
    <w:rsid w:val="005E0E41"/>
    <w:rsid w:val="005E17EA"/>
    <w:rsid w:val="005E2260"/>
    <w:rsid w:val="005E2BE6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116"/>
    <w:rsid w:val="005F390D"/>
    <w:rsid w:val="005F3B5F"/>
    <w:rsid w:val="005F473A"/>
    <w:rsid w:val="005F5483"/>
    <w:rsid w:val="005F75C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69E8"/>
    <w:rsid w:val="00606C44"/>
    <w:rsid w:val="0060775F"/>
    <w:rsid w:val="00611457"/>
    <w:rsid w:val="0061197A"/>
    <w:rsid w:val="006124F4"/>
    <w:rsid w:val="006129B7"/>
    <w:rsid w:val="00613557"/>
    <w:rsid w:val="0061362F"/>
    <w:rsid w:val="00613992"/>
    <w:rsid w:val="00613E9E"/>
    <w:rsid w:val="0061519D"/>
    <w:rsid w:val="00615B12"/>
    <w:rsid w:val="00617B5A"/>
    <w:rsid w:val="00617B8B"/>
    <w:rsid w:val="00620D38"/>
    <w:rsid w:val="00621310"/>
    <w:rsid w:val="006223B3"/>
    <w:rsid w:val="00622618"/>
    <w:rsid w:val="00622ABE"/>
    <w:rsid w:val="0062303D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B0"/>
    <w:rsid w:val="0063055C"/>
    <w:rsid w:val="00630647"/>
    <w:rsid w:val="00630C62"/>
    <w:rsid w:val="00632653"/>
    <w:rsid w:val="00632A9F"/>
    <w:rsid w:val="00633795"/>
    <w:rsid w:val="006339F8"/>
    <w:rsid w:val="00633F80"/>
    <w:rsid w:val="006342E9"/>
    <w:rsid w:val="006354AA"/>
    <w:rsid w:val="0063558D"/>
    <w:rsid w:val="00635CF2"/>
    <w:rsid w:val="006375C4"/>
    <w:rsid w:val="00637B99"/>
    <w:rsid w:val="00637E6F"/>
    <w:rsid w:val="0064037A"/>
    <w:rsid w:val="00642932"/>
    <w:rsid w:val="00643A48"/>
    <w:rsid w:val="00643C22"/>
    <w:rsid w:val="00645095"/>
    <w:rsid w:val="00645408"/>
    <w:rsid w:val="00645CA6"/>
    <w:rsid w:val="0064626E"/>
    <w:rsid w:val="006469A5"/>
    <w:rsid w:val="0064744B"/>
    <w:rsid w:val="0064748A"/>
    <w:rsid w:val="00647632"/>
    <w:rsid w:val="006512B8"/>
    <w:rsid w:val="00652411"/>
    <w:rsid w:val="00652E73"/>
    <w:rsid w:val="006538CF"/>
    <w:rsid w:val="00654766"/>
    <w:rsid w:val="00655062"/>
    <w:rsid w:val="006550DF"/>
    <w:rsid w:val="006556DD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6B24"/>
    <w:rsid w:val="00667A16"/>
    <w:rsid w:val="00667B1F"/>
    <w:rsid w:val="00667B68"/>
    <w:rsid w:val="00670413"/>
    <w:rsid w:val="00670941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37C"/>
    <w:rsid w:val="00675BF7"/>
    <w:rsid w:val="00676659"/>
    <w:rsid w:val="0067681A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667E"/>
    <w:rsid w:val="0068676B"/>
    <w:rsid w:val="006867B8"/>
    <w:rsid w:val="00686D3E"/>
    <w:rsid w:val="006876C9"/>
    <w:rsid w:val="00687A96"/>
    <w:rsid w:val="0069036C"/>
    <w:rsid w:val="006928C6"/>
    <w:rsid w:val="00693240"/>
    <w:rsid w:val="0069495A"/>
    <w:rsid w:val="006957BA"/>
    <w:rsid w:val="00695A44"/>
    <w:rsid w:val="00695FA6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F3F"/>
    <w:rsid w:val="006A715C"/>
    <w:rsid w:val="006A7496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7047"/>
    <w:rsid w:val="006C09CD"/>
    <w:rsid w:val="006C0A07"/>
    <w:rsid w:val="006C191F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7A73"/>
    <w:rsid w:val="006D020B"/>
    <w:rsid w:val="006D0DA8"/>
    <w:rsid w:val="006D1EBA"/>
    <w:rsid w:val="006D490E"/>
    <w:rsid w:val="006D5C63"/>
    <w:rsid w:val="006D5D4F"/>
    <w:rsid w:val="006D7C45"/>
    <w:rsid w:val="006E08D4"/>
    <w:rsid w:val="006E0AA3"/>
    <w:rsid w:val="006E145F"/>
    <w:rsid w:val="006E1DA7"/>
    <w:rsid w:val="006E2730"/>
    <w:rsid w:val="006E2FC4"/>
    <w:rsid w:val="006E33A4"/>
    <w:rsid w:val="006E3B9E"/>
    <w:rsid w:val="006E4C76"/>
    <w:rsid w:val="006E5461"/>
    <w:rsid w:val="006E547A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3193"/>
    <w:rsid w:val="006F3AF4"/>
    <w:rsid w:val="006F564E"/>
    <w:rsid w:val="006F59E3"/>
    <w:rsid w:val="006F5A16"/>
    <w:rsid w:val="00700246"/>
    <w:rsid w:val="00700305"/>
    <w:rsid w:val="00700810"/>
    <w:rsid w:val="00700FE0"/>
    <w:rsid w:val="007010C4"/>
    <w:rsid w:val="0070129A"/>
    <w:rsid w:val="00701742"/>
    <w:rsid w:val="0070201D"/>
    <w:rsid w:val="00703D98"/>
    <w:rsid w:val="0070506C"/>
    <w:rsid w:val="007052B6"/>
    <w:rsid w:val="0070615C"/>
    <w:rsid w:val="00706D92"/>
    <w:rsid w:val="00706E82"/>
    <w:rsid w:val="00707408"/>
    <w:rsid w:val="00707F52"/>
    <w:rsid w:val="007102AA"/>
    <w:rsid w:val="00710828"/>
    <w:rsid w:val="007120C2"/>
    <w:rsid w:val="00713AA9"/>
    <w:rsid w:val="00714D27"/>
    <w:rsid w:val="00715717"/>
    <w:rsid w:val="00715EFD"/>
    <w:rsid w:val="00716AB1"/>
    <w:rsid w:val="00720681"/>
    <w:rsid w:val="00720A91"/>
    <w:rsid w:val="00720BAE"/>
    <w:rsid w:val="00722738"/>
    <w:rsid w:val="007232A1"/>
    <w:rsid w:val="0072455C"/>
    <w:rsid w:val="00724C82"/>
    <w:rsid w:val="00724D22"/>
    <w:rsid w:val="00725F10"/>
    <w:rsid w:val="00726523"/>
    <w:rsid w:val="007339C2"/>
    <w:rsid w:val="0073405F"/>
    <w:rsid w:val="007350A9"/>
    <w:rsid w:val="007404D3"/>
    <w:rsid w:val="007405E8"/>
    <w:rsid w:val="00740A00"/>
    <w:rsid w:val="00741425"/>
    <w:rsid w:val="00741540"/>
    <w:rsid w:val="00741A05"/>
    <w:rsid w:val="00741B69"/>
    <w:rsid w:val="007423A6"/>
    <w:rsid w:val="007430AE"/>
    <w:rsid w:val="00744242"/>
    <w:rsid w:val="00744D0B"/>
    <w:rsid w:val="00745F32"/>
    <w:rsid w:val="007462D8"/>
    <w:rsid w:val="00746C4A"/>
    <w:rsid w:val="00747342"/>
    <w:rsid w:val="0074785B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4875"/>
    <w:rsid w:val="00754BBE"/>
    <w:rsid w:val="00756CBB"/>
    <w:rsid w:val="00757F94"/>
    <w:rsid w:val="00760A2E"/>
    <w:rsid w:val="00760C24"/>
    <w:rsid w:val="007613C6"/>
    <w:rsid w:val="00761F87"/>
    <w:rsid w:val="00761FB0"/>
    <w:rsid w:val="007621DB"/>
    <w:rsid w:val="00762332"/>
    <w:rsid w:val="00762B88"/>
    <w:rsid w:val="007631B6"/>
    <w:rsid w:val="007631DB"/>
    <w:rsid w:val="00763C9E"/>
    <w:rsid w:val="00766E1A"/>
    <w:rsid w:val="007671B0"/>
    <w:rsid w:val="007673A0"/>
    <w:rsid w:val="007678C5"/>
    <w:rsid w:val="00770572"/>
    <w:rsid w:val="00770EFB"/>
    <w:rsid w:val="00771882"/>
    <w:rsid w:val="007719B2"/>
    <w:rsid w:val="00772C2A"/>
    <w:rsid w:val="00773D22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31E9"/>
    <w:rsid w:val="00783650"/>
    <w:rsid w:val="007837AD"/>
    <w:rsid w:val="00784CAC"/>
    <w:rsid w:val="00785EA7"/>
    <w:rsid w:val="00785EE7"/>
    <w:rsid w:val="00786938"/>
    <w:rsid w:val="00787B45"/>
    <w:rsid w:val="0079024F"/>
    <w:rsid w:val="0079129E"/>
    <w:rsid w:val="00792251"/>
    <w:rsid w:val="007929AA"/>
    <w:rsid w:val="00792F6C"/>
    <w:rsid w:val="00793EF0"/>
    <w:rsid w:val="0079470D"/>
    <w:rsid w:val="00794D76"/>
    <w:rsid w:val="00795053"/>
    <w:rsid w:val="007955F8"/>
    <w:rsid w:val="00795869"/>
    <w:rsid w:val="00796324"/>
    <w:rsid w:val="00797395"/>
    <w:rsid w:val="007A03F0"/>
    <w:rsid w:val="007A0416"/>
    <w:rsid w:val="007A0C65"/>
    <w:rsid w:val="007A1443"/>
    <w:rsid w:val="007A15D8"/>
    <w:rsid w:val="007A1F08"/>
    <w:rsid w:val="007A62F9"/>
    <w:rsid w:val="007A7C4F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79C3"/>
    <w:rsid w:val="007D01B3"/>
    <w:rsid w:val="007D07A2"/>
    <w:rsid w:val="007D0CBD"/>
    <w:rsid w:val="007D195A"/>
    <w:rsid w:val="007D1A5C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4B85"/>
    <w:rsid w:val="007E4F6D"/>
    <w:rsid w:val="007E58A3"/>
    <w:rsid w:val="007E5F02"/>
    <w:rsid w:val="007E5FB8"/>
    <w:rsid w:val="007E6CEC"/>
    <w:rsid w:val="007E7100"/>
    <w:rsid w:val="007E7237"/>
    <w:rsid w:val="007E77FD"/>
    <w:rsid w:val="007E79E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451E"/>
    <w:rsid w:val="00805421"/>
    <w:rsid w:val="00805C8C"/>
    <w:rsid w:val="00805FA5"/>
    <w:rsid w:val="008073F6"/>
    <w:rsid w:val="00810D81"/>
    <w:rsid w:val="00811583"/>
    <w:rsid w:val="00811AAC"/>
    <w:rsid w:val="008127B1"/>
    <w:rsid w:val="00812A59"/>
    <w:rsid w:val="008138EB"/>
    <w:rsid w:val="00814618"/>
    <w:rsid w:val="00817602"/>
    <w:rsid w:val="00817769"/>
    <w:rsid w:val="008200CF"/>
    <w:rsid w:val="008200F0"/>
    <w:rsid w:val="008204DA"/>
    <w:rsid w:val="00820783"/>
    <w:rsid w:val="00821C98"/>
    <w:rsid w:val="00821E09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47361"/>
    <w:rsid w:val="0085099A"/>
    <w:rsid w:val="008509D7"/>
    <w:rsid w:val="0085135B"/>
    <w:rsid w:val="00851D29"/>
    <w:rsid w:val="00853B0C"/>
    <w:rsid w:val="008547E2"/>
    <w:rsid w:val="00854FF4"/>
    <w:rsid w:val="008554B3"/>
    <w:rsid w:val="008563EB"/>
    <w:rsid w:val="00856D54"/>
    <w:rsid w:val="008577A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7016B"/>
    <w:rsid w:val="00870BB4"/>
    <w:rsid w:val="0087212F"/>
    <w:rsid w:val="0087236D"/>
    <w:rsid w:val="00872981"/>
    <w:rsid w:val="00873C96"/>
    <w:rsid w:val="00875662"/>
    <w:rsid w:val="00875844"/>
    <w:rsid w:val="00875893"/>
    <w:rsid w:val="008759BC"/>
    <w:rsid w:val="00875BC3"/>
    <w:rsid w:val="00876D82"/>
    <w:rsid w:val="008800D6"/>
    <w:rsid w:val="00880B0F"/>
    <w:rsid w:val="00880B4A"/>
    <w:rsid w:val="00880EEA"/>
    <w:rsid w:val="00881A17"/>
    <w:rsid w:val="00881B02"/>
    <w:rsid w:val="0088286D"/>
    <w:rsid w:val="00883A62"/>
    <w:rsid w:val="0088406E"/>
    <w:rsid w:val="008842E6"/>
    <w:rsid w:val="0088521B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1D2F"/>
    <w:rsid w:val="00892E7E"/>
    <w:rsid w:val="00893EEA"/>
    <w:rsid w:val="00893FD6"/>
    <w:rsid w:val="0089461E"/>
    <w:rsid w:val="00894B21"/>
    <w:rsid w:val="00896379"/>
    <w:rsid w:val="00897695"/>
    <w:rsid w:val="008A0F04"/>
    <w:rsid w:val="008A0FE3"/>
    <w:rsid w:val="008A22C0"/>
    <w:rsid w:val="008A27F2"/>
    <w:rsid w:val="008A3C67"/>
    <w:rsid w:val="008A3D3F"/>
    <w:rsid w:val="008A433D"/>
    <w:rsid w:val="008A4D48"/>
    <w:rsid w:val="008A535B"/>
    <w:rsid w:val="008A5F06"/>
    <w:rsid w:val="008A649A"/>
    <w:rsid w:val="008B17F1"/>
    <w:rsid w:val="008B1F16"/>
    <w:rsid w:val="008B2ECD"/>
    <w:rsid w:val="008B3AFE"/>
    <w:rsid w:val="008B3EB7"/>
    <w:rsid w:val="008B4C9A"/>
    <w:rsid w:val="008B4DFB"/>
    <w:rsid w:val="008B6681"/>
    <w:rsid w:val="008B66CB"/>
    <w:rsid w:val="008B685C"/>
    <w:rsid w:val="008B6EE4"/>
    <w:rsid w:val="008B7338"/>
    <w:rsid w:val="008B7613"/>
    <w:rsid w:val="008B7AB9"/>
    <w:rsid w:val="008C0389"/>
    <w:rsid w:val="008C055E"/>
    <w:rsid w:val="008C0B78"/>
    <w:rsid w:val="008C11C3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C8A"/>
    <w:rsid w:val="008E14D3"/>
    <w:rsid w:val="008E19AD"/>
    <w:rsid w:val="008E1B52"/>
    <w:rsid w:val="008E1FB2"/>
    <w:rsid w:val="008E257D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F065E"/>
    <w:rsid w:val="008F0C4F"/>
    <w:rsid w:val="008F1AD9"/>
    <w:rsid w:val="008F2859"/>
    <w:rsid w:val="008F2ACD"/>
    <w:rsid w:val="008F3475"/>
    <w:rsid w:val="008F4134"/>
    <w:rsid w:val="008F41A3"/>
    <w:rsid w:val="008F47A7"/>
    <w:rsid w:val="008F7CF9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21FC"/>
    <w:rsid w:val="009136E1"/>
    <w:rsid w:val="00914106"/>
    <w:rsid w:val="009144BC"/>
    <w:rsid w:val="009154C4"/>
    <w:rsid w:val="0091780C"/>
    <w:rsid w:val="00917EBA"/>
    <w:rsid w:val="00920E5D"/>
    <w:rsid w:val="00920F03"/>
    <w:rsid w:val="009215AF"/>
    <w:rsid w:val="0092180E"/>
    <w:rsid w:val="0092346C"/>
    <w:rsid w:val="00924A8A"/>
    <w:rsid w:val="00924E83"/>
    <w:rsid w:val="0092547C"/>
    <w:rsid w:val="009259BC"/>
    <w:rsid w:val="00926CB3"/>
    <w:rsid w:val="00927B37"/>
    <w:rsid w:val="00930017"/>
    <w:rsid w:val="0093073F"/>
    <w:rsid w:val="00931770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770F"/>
    <w:rsid w:val="00941353"/>
    <w:rsid w:val="00941AA3"/>
    <w:rsid w:val="0094245F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6FF0"/>
    <w:rsid w:val="00947E0C"/>
    <w:rsid w:val="00952763"/>
    <w:rsid w:val="00952E85"/>
    <w:rsid w:val="00952FF5"/>
    <w:rsid w:val="00953BC4"/>
    <w:rsid w:val="009546E2"/>
    <w:rsid w:val="00960AF6"/>
    <w:rsid w:val="00961338"/>
    <w:rsid w:val="00961DA0"/>
    <w:rsid w:val="009626B2"/>
    <w:rsid w:val="00964016"/>
    <w:rsid w:val="0096443D"/>
    <w:rsid w:val="00965F1E"/>
    <w:rsid w:val="0096626D"/>
    <w:rsid w:val="00966EA4"/>
    <w:rsid w:val="00966F99"/>
    <w:rsid w:val="0096783F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7C39"/>
    <w:rsid w:val="00997EE9"/>
    <w:rsid w:val="009A00A7"/>
    <w:rsid w:val="009A11C0"/>
    <w:rsid w:val="009A146B"/>
    <w:rsid w:val="009A24B4"/>
    <w:rsid w:val="009A383E"/>
    <w:rsid w:val="009A4195"/>
    <w:rsid w:val="009A452E"/>
    <w:rsid w:val="009A495D"/>
    <w:rsid w:val="009A5146"/>
    <w:rsid w:val="009A5A5D"/>
    <w:rsid w:val="009A62D4"/>
    <w:rsid w:val="009A7A97"/>
    <w:rsid w:val="009A7F4F"/>
    <w:rsid w:val="009B0127"/>
    <w:rsid w:val="009B11BF"/>
    <w:rsid w:val="009B1D7A"/>
    <w:rsid w:val="009B2D7F"/>
    <w:rsid w:val="009B5086"/>
    <w:rsid w:val="009B5C9A"/>
    <w:rsid w:val="009B5E1A"/>
    <w:rsid w:val="009B5EA4"/>
    <w:rsid w:val="009B7A40"/>
    <w:rsid w:val="009C0075"/>
    <w:rsid w:val="009C02E0"/>
    <w:rsid w:val="009C04E6"/>
    <w:rsid w:val="009C34C8"/>
    <w:rsid w:val="009C36E4"/>
    <w:rsid w:val="009C453B"/>
    <w:rsid w:val="009C484B"/>
    <w:rsid w:val="009C5D5C"/>
    <w:rsid w:val="009C67D0"/>
    <w:rsid w:val="009C6BD9"/>
    <w:rsid w:val="009C7679"/>
    <w:rsid w:val="009C791C"/>
    <w:rsid w:val="009D0092"/>
    <w:rsid w:val="009D08DE"/>
    <w:rsid w:val="009D32B1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45C4"/>
    <w:rsid w:val="009E4A9A"/>
    <w:rsid w:val="009E5746"/>
    <w:rsid w:val="009E76A5"/>
    <w:rsid w:val="009F0086"/>
    <w:rsid w:val="009F0567"/>
    <w:rsid w:val="009F0CFC"/>
    <w:rsid w:val="009F1CAD"/>
    <w:rsid w:val="009F3AC3"/>
    <w:rsid w:val="009F4099"/>
    <w:rsid w:val="009F43CE"/>
    <w:rsid w:val="009F5607"/>
    <w:rsid w:val="009F5CE2"/>
    <w:rsid w:val="009F73D7"/>
    <w:rsid w:val="009F7A38"/>
    <w:rsid w:val="009F7DAB"/>
    <w:rsid w:val="00A02BB3"/>
    <w:rsid w:val="00A02C00"/>
    <w:rsid w:val="00A038DB"/>
    <w:rsid w:val="00A04733"/>
    <w:rsid w:val="00A05A39"/>
    <w:rsid w:val="00A06B8E"/>
    <w:rsid w:val="00A1037D"/>
    <w:rsid w:val="00A11B59"/>
    <w:rsid w:val="00A135BD"/>
    <w:rsid w:val="00A14B0F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A7C"/>
    <w:rsid w:val="00A25CEF"/>
    <w:rsid w:val="00A264FF"/>
    <w:rsid w:val="00A26FE4"/>
    <w:rsid w:val="00A27C9F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4095A"/>
    <w:rsid w:val="00A43229"/>
    <w:rsid w:val="00A4351F"/>
    <w:rsid w:val="00A437C9"/>
    <w:rsid w:val="00A444DD"/>
    <w:rsid w:val="00A44873"/>
    <w:rsid w:val="00A44F72"/>
    <w:rsid w:val="00A459AE"/>
    <w:rsid w:val="00A45E0B"/>
    <w:rsid w:val="00A45E1F"/>
    <w:rsid w:val="00A47214"/>
    <w:rsid w:val="00A47A31"/>
    <w:rsid w:val="00A51269"/>
    <w:rsid w:val="00A51FC8"/>
    <w:rsid w:val="00A52372"/>
    <w:rsid w:val="00A527CF"/>
    <w:rsid w:val="00A52FB2"/>
    <w:rsid w:val="00A53019"/>
    <w:rsid w:val="00A53840"/>
    <w:rsid w:val="00A54229"/>
    <w:rsid w:val="00A54456"/>
    <w:rsid w:val="00A546F7"/>
    <w:rsid w:val="00A54735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379F"/>
    <w:rsid w:val="00A65549"/>
    <w:rsid w:val="00A66AC8"/>
    <w:rsid w:val="00A66BE3"/>
    <w:rsid w:val="00A67D2F"/>
    <w:rsid w:val="00A71FEF"/>
    <w:rsid w:val="00A72406"/>
    <w:rsid w:val="00A743FA"/>
    <w:rsid w:val="00A7482B"/>
    <w:rsid w:val="00A75832"/>
    <w:rsid w:val="00A7727F"/>
    <w:rsid w:val="00A779DE"/>
    <w:rsid w:val="00A81263"/>
    <w:rsid w:val="00A81ACF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B0299"/>
    <w:rsid w:val="00AB0B74"/>
    <w:rsid w:val="00AB199F"/>
    <w:rsid w:val="00AB19B9"/>
    <w:rsid w:val="00AB2EF4"/>
    <w:rsid w:val="00AB5677"/>
    <w:rsid w:val="00AB572E"/>
    <w:rsid w:val="00AB63B5"/>
    <w:rsid w:val="00AB63DD"/>
    <w:rsid w:val="00AB7AC3"/>
    <w:rsid w:val="00AC096C"/>
    <w:rsid w:val="00AC14FF"/>
    <w:rsid w:val="00AC19C4"/>
    <w:rsid w:val="00AC2707"/>
    <w:rsid w:val="00AC28BE"/>
    <w:rsid w:val="00AC39E4"/>
    <w:rsid w:val="00AC4AE5"/>
    <w:rsid w:val="00AC6880"/>
    <w:rsid w:val="00AC6A8F"/>
    <w:rsid w:val="00AC6AA7"/>
    <w:rsid w:val="00AC75E2"/>
    <w:rsid w:val="00AC7A43"/>
    <w:rsid w:val="00AC7B85"/>
    <w:rsid w:val="00AD1488"/>
    <w:rsid w:val="00AD1AF1"/>
    <w:rsid w:val="00AD51DD"/>
    <w:rsid w:val="00AD5B88"/>
    <w:rsid w:val="00AD6D10"/>
    <w:rsid w:val="00AD6E52"/>
    <w:rsid w:val="00AD7A92"/>
    <w:rsid w:val="00AE08B3"/>
    <w:rsid w:val="00AE0C20"/>
    <w:rsid w:val="00AE1301"/>
    <w:rsid w:val="00AE37AC"/>
    <w:rsid w:val="00AE51D7"/>
    <w:rsid w:val="00AE7DE0"/>
    <w:rsid w:val="00AF0837"/>
    <w:rsid w:val="00AF0AEB"/>
    <w:rsid w:val="00AF1926"/>
    <w:rsid w:val="00AF2242"/>
    <w:rsid w:val="00AF318A"/>
    <w:rsid w:val="00AF47DB"/>
    <w:rsid w:val="00AF4B09"/>
    <w:rsid w:val="00AF5588"/>
    <w:rsid w:val="00AF55BE"/>
    <w:rsid w:val="00AF5E36"/>
    <w:rsid w:val="00AF78E2"/>
    <w:rsid w:val="00B0177A"/>
    <w:rsid w:val="00B054E3"/>
    <w:rsid w:val="00B07794"/>
    <w:rsid w:val="00B07D2B"/>
    <w:rsid w:val="00B10AB2"/>
    <w:rsid w:val="00B10E4B"/>
    <w:rsid w:val="00B110F0"/>
    <w:rsid w:val="00B12612"/>
    <w:rsid w:val="00B12B93"/>
    <w:rsid w:val="00B13207"/>
    <w:rsid w:val="00B14354"/>
    <w:rsid w:val="00B16DDC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A07"/>
    <w:rsid w:val="00B40C71"/>
    <w:rsid w:val="00B40F71"/>
    <w:rsid w:val="00B42B11"/>
    <w:rsid w:val="00B42DF4"/>
    <w:rsid w:val="00B434F0"/>
    <w:rsid w:val="00B43569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71E"/>
    <w:rsid w:val="00B60A5D"/>
    <w:rsid w:val="00B61515"/>
    <w:rsid w:val="00B6163C"/>
    <w:rsid w:val="00B6192A"/>
    <w:rsid w:val="00B62DD5"/>
    <w:rsid w:val="00B6323E"/>
    <w:rsid w:val="00B64D5D"/>
    <w:rsid w:val="00B64DD7"/>
    <w:rsid w:val="00B64F29"/>
    <w:rsid w:val="00B667F0"/>
    <w:rsid w:val="00B66934"/>
    <w:rsid w:val="00B67AAA"/>
    <w:rsid w:val="00B709C2"/>
    <w:rsid w:val="00B70B93"/>
    <w:rsid w:val="00B71120"/>
    <w:rsid w:val="00B714F9"/>
    <w:rsid w:val="00B715BA"/>
    <w:rsid w:val="00B725BA"/>
    <w:rsid w:val="00B743AD"/>
    <w:rsid w:val="00B74AE6"/>
    <w:rsid w:val="00B74CE5"/>
    <w:rsid w:val="00B7573A"/>
    <w:rsid w:val="00B75E2D"/>
    <w:rsid w:val="00B76425"/>
    <w:rsid w:val="00B77595"/>
    <w:rsid w:val="00B80371"/>
    <w:rsid w:val="00B81AB7"/>
    <w:rsid w:val="00B824BE"/>
    <w:rsid w:val="00B8402E"/>
    <w:rsid w:val="00B848A1"/>
    <w:rsid w:val="00B85BBE"/>
    <w:rsid w:val="00B85E68"/>
    <w:rsid w:val="00B85F1C"/>
    <w:rsid w:val="00B86D64"/>
    <w:rsid w:val="00B877B3"/>
    <w:rsid w:val="00B90C42"/>
    <w:rsid w:val="00B90EFF"/>
    <w:rsid w:val="00B91C8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71DC"/>
    <w:rsid w:val="00BB7F96"/>
    <w:rsid w:val="00BC0153"/>
    <w:rsid w:val="00BC0837"/>
    <w:rsid w:val="00BC1164"/>
    <w:rsid w:val="00BC22FC"/>
    <w:rsid w:val="00BC3188"/>
    <w:rsid w:val="00BC388A"/>
    <w:rsid w:val="00BC4153"/>
    <w:rsid w:val="00BC4214"/>
    <w:rsid w:val="00BC5AB8"/>
    <w:rsid w:val="00BC620D"/>
    <w:rsid w:val="00BC69DC"/>
    <w:rsid w:val="00BD0142"/>
    <w:rsid w:val="00BD29E1"/>
    <w:rsid w:val="00BD2BF4"/>
    <w:rsid w:val="00BD2C6F"/>
    <w:rsid w:val="00BD2D93"/>
    <w:rsid w:val="00BD31D7"/>
    <w:rsid w:val="00BD4044"/>
    <w:rsid w:val="00BD4537"/>
    <w:rsid w:val="00BD4F35"/>
    <w:rsid w:val="00BD60C5"/>
    <w:rsid w:val="00BD7D73"/>
    <w:rsid w:val="00BE03F2"/>
    <w:rsid w:val="00BE0657"/>
    <w:rsid w:val="00BE06C7"/>
    <w:rsid w:val="00BE0BE5"/>
    <w:rsid w:val="00BE0FA0"/>
    <w:rsid w:val="00BE3DEF"/>
    <w:rsid w:val="00BE4B6A"/>
    <w:rsid w:val="00BE51D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4176"/>
    <w:rsid w:val="00BF465C"/>
    <w:rsid w:val="00BF4A30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0A0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8AA"/>
    <w:rsid w:val="00C26E04"/>
    <w:rsid w:val="00C27939"/>
    <w:rsid w:val="00C30212"/>
    <w:rsid w:val="00C30255"/>
    <w:rsid w:val="00C3128C"/>
    <w:rsid w:val="00C317AC"/>
    <w:rsid w:val="00C32073"/>
    <w:rsid w:val="00C3271C"/>
    <w:rsid w:val="00C32C64"/>
    <w:rsid w:val="00C3389F"/>
    <w:rsid w:val="00C33B98"/>
    <w:rsid w:val="00C33CCD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125D"/>
    <w:rsid w:val="00C418CC"/>
    <w:rsid w:val="00C430B0"/>
    <w:rsid w:val="00C43540"/>
    <w:rsid w:val="00C438DF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40ED"/>
    <w:rsid w:val="00C762C7"/>
    <w:rsid w:val="00C76E43"/>
    <w:rsid w:val="00C81345"/>
    <w:rsid w:val="00C81720"/>
    <w:rsid w:val="00C817B0"/>
    <w:rsid w:val="00C82337"/>
    <w:rsid w:val="00C83AAE"/>
    <w:rsid w:val="00C845FB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0DD7"/>
    <w:rsid w:val="00C91447"/>
    <w:rsid w:val="00C914AE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2A"/>
    <w:rsid w:val="00CB6BC8"/>
    <w:rsid w:val="00CB6BCA"/>
    <w:rsid w:val="00CB6D4C"/>
    <w:rsid w:val="00CB6E76"/>
    <w:rsid w:val="00CB75DD"/>
    <w:rsid w:val="00CB765B"/>
    <w:rsid w:val="00CB7EB9"/>
    <w:rsid w:val="00CC069E"/>
    <w:rsid w:val="00CC080E"/>
    <w:rsid w:val="00CC0A91"/>
    <w:rsid w:val="00CC18C4"/>
    <w:rsid w:val="00CC2411"/>
    <w:rsid w:val="00CC29A9"/>
    <w:rsid w:val="00CC3578"/>
    <w:rsid w:val="00CC3929"/>
    <w:rsid w:val="00CC3DEC"/>
    <w:rsid w:val="00CC4473"/>
    <w:rsid w:val="00CC70BD"/>
    <w:rsid w:val="00CC72ED"/>
    <w:rsid w:val="00CC7374"/>
    <w:rsid w:val="00CC73AC"/>
    <w:rsid w:val="00CC7A1A"/>
    <w:rsid w:val="00CC7E60"/>
    <w:rsid w:val="00CD015D"/>
    <w:rsid w:val="00CD26F8"/>
    <w:rsid w:val="00CD295A"/>
    <w:rsid w:val="00CD2A81"/>
    <w:rsid w:val="00CD2EF3"/>
    <w:rsid w:val="00CD3725"/>
    <w:rsid w:val="00CD506E"/>
    <w:rsid w:val="00CD5952"/>
    <w:rsid w:val="00CE00AB"/>
    <w:rsid w:val="00CE0142"/>
    <w:rsid w:val="00CE10AB"/>
    <w:rsid w:val="00CE1BBF"/>
    <w:rsid w:val="00CE1C0F"/>
    <w:rsid w:val="00CE26AC"/>
    <w:rsid w:val="00CE2B40"/>
    <w:rsid w:val="00CE48CB"/>
    <w:rsid w:val="00CE49FE"/>
    <w:rsid w:val="00CE4C7B"/>
    <w:rsid w:val="00CE4EAA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539A"/>
    <w:rsid w:val="00CF61DD"/>
    <w:rsid w:val="00D00583"/>
    <w:rsid w:val="00D00B54"/>
    <w:rsid w:val="00D00C29"/>
    <w:rsid w:val="00D00C3B"/>
    <w:rsid w:val="00D0273D"/>
    <w:rsid w:val="00D027A1"/>
    <w:rsid w:val="00D0336D"/>
    <w:rsid w:val="00D050D1"/>
    <w:rsid w:val="00D05542"/>
    <w:rsid w:val="00D05C2A"/>
    <w:rsid w:val="00D07D13"/>
    <w:rsid w:val="00D07F11"/>
    <w:rsid w:val="00D1086F"/>
    <w:rsid w:val="00D12331"/>
    <w:rsid w:val="00D13519"/>
    <w:rsid w:val="00D135DA"/>
    <w:rsid w:val="00D13B07"/>
    <w:rsid w:val="00D13C52"/>
    <w:rsid w:val="00D14639"/>
    <w:rsid w:val="00D15BCB"/>
    <w:rsid w:val="00D16519"/>
    <w:rsid w:val="00D167EA"/>
    <w:rsid w:val="00D20496"/>
    <w:rsid w:val="00D21166"/>
    <w:rsid w:val="00D219DE"/>
    <w:rsid w:val="00D2219A"/>
    <w:rsid w:val="00D24D8E"/>
    <w:rsid w:val="00D260D7"/>
    <w:rsid w:val="00D26F2F"/>
    <w:rsid w:val="00D27948"/>
    <w:rsid w:val="00D3022E"/>
    <w:rsid w:val="00D30854"/>
    <w:rsid w:val="00D3152D"/>
    <w:rsid w:val="00D31A3D"/>
    <w:rsid w:val="00D338CE"/>
    <w:rsid w:val="00D33EAD"/>
    <w:rsid w:val="00D34043"/>
    <w:rsid w:val="00D34738"/>
    <w:rsid w:val="00D348CB"/>
    <w:rsid w:val="00D34A92"/>
    <w:rsid w:val="00D34BF7"/>
    <w:rsid w:val="00D34C44"/>
    <w:rsid w:val="00D34DC5"/>
    <w:rsid w:val="00D35F48"/>
    <w:rsid w:val="00D37696"/>
    <w:rsid w:val="00D37733"/>
    <w:rsid w:val="00D40DE6"/>
    <w:rsid w:val="00D40E06"/>
    <w:rsid w:val="00D41504"/>
    <w:rsid w:val="00D41E2D"/>
    <w:rsid w:val="00D42B69"/>
    <w:rsid w:val="00D437A2"/>
    <w:rsid w:val="00D4483A"/>
    <w:rsid w:val="00D449CB"/>
    <w:rsid w:val="00D449E0"/>
    <w:rsid w:val="00D47A93"/>
    <w:rsid w:val="00D51586"/>
    <w:rsid w:val="00D51E2A"/>
    <w:rsid w:val="00D5279A"/>
    <w:rsid w:val="00D53A70"/>
    <w:rsid w:val="00D53AB7"/>
    <w:rsid w:val="00D54AC1"/>
    <w:rsid w:val="00D54D84"/>
    <w:rsid w:val="00D54DF0"/>
    <w:rsid w:val="00D54F84"/>
    <w:rsid w:val="00D555FF"/>
    <w:rsid w:val="00D57463"/>
    <w:rsid w:val="00D57C52"/>
    <w:rsid w:val="00D57E5E"/>
    <w:rsid w:val="00D600DB"/>
    <w:rsid w:val="00D6135E"/>
    <w:rsid w:val="00D62254"/>
    <w:rsid w:val="00D63E92"/>
    <w:rsid w:val="00D63F68"/>
    <w:rsid w:val="00D646FC"/>
    <w:rsid w:val="00D665AE"/>
    <w:rsid w:val="00D670FB"/>
    <w:rsid w:val="00D67312"/>
    <w:rsid w:val="00D7073A"/>
    <w:rsid w:val="00D737E9"/>
    <w:rsid w:val="00D739F1"/>
    <w:rsid w:val="00D73A32"/>
    <w:rsid w:val="00D74AE8"/>
    <w:rsid w:val="00D765D4"/>
    <w:rsid w:val="00D776D6"/>
    <w:rsid w:val="00D800CF"/>
    <w:rsid w:val="00D81183"/>
    <w:rsid w:val="00D8197B"/>
    <w:rsid w:val="00D822F3"/>
    <w:rsid w:val="00D83FDC"/>
    <w:rsid w:val="00D840DC"/>
    <w:rsid w:val="00D84E87"/>
    <w:rsid w:val="00D8559B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727A"/>
    <w:rsid w:val="00DB07C4"/>
    <w:rsid w:val="00DB0C45"/>
    <w:rsid w:val="00DB1F41"/>
    <w:rsid w:val="00DB21BE"/>
    <w:rsid w:val="00DB2B7D"/>
    <w:rsid w:val="00DB358E"/>
    <w:rsid w:val="00DB3C9C"/>
    <w:rsid w:val="00DB5E41"/>
    <w:rsid w:val="00DB68B5"/>
    <w:rsid w:val="00DB6E18"/>
    <w:rsid w:val="00DC03F1"/>
    <w:rsid w:val="00DC15E4"/>
    <w:rsid w:val="00DC2A6C"/>
    <w:rsid w:val="00DC2CCD"/>
    <w:rsid w:val="00DC307C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3706"/>
    <w:rsid w:val="00DD402F"/>
    <w:rsid w:val="00DD4A5B"/>
    <w:rsid w:val="00DD556C"/>
    <w:rsid w:val="00DD64B6"/>
    <w:rsid w:val="00DE1392"/>
    <w:rsid w:val="00DE1DCE"/>
    <w:rsid w:val="00DE25E3"/>
    <w:rsid w:val="00DE39DF"/>
    <w:rsid w:val="00DE4B17"/>
    <w:rsid w:val="00DE4B3C"/>
    <w:rsid w:val="00DE4BD3"/>
    <w:rsid w:val="00DE4D31"/>
    <w:rsid w:val="00DE5C1B"/>
    <w:rsid w:val="00DE7045"/>
    <w:rsid w:val="00DE7347"/>
    <w:rsid w:val="00DE7E8F"/>
    <w:rsid w:val="00DF002D"/>
    <w:rsid w:val="00DF00C5"/>
    <w:rsid w:val="00DF1211"/>
    <w:rsid w:val="00DF2C74"/>
    <w:rsid w:val="00DF36EA"/>
    <w:rsid w:val="00DF3AE0"/>
    <w:rsid w:val="00DF578B"/>
    <w:rsid w:val="00DF597C"/>
    <w:rsid w:val="00DF7C55"/>
    <w:rsid w:val="00E02228"/>
    <w:rsid w:val="00E0247A"/>
    <w:rsid w:val="00E027A7"/>
    <w:rsid w:val="00E031B9"/>
    <w:rsid w:val="00E03343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9A1"/>
    <w:rsid w:val="00E27C22"/>
    <w:rsid w:val="00E3105B"/>
    <w:rsid w:val="00E3115B"/>
    <w:rsid w:val="00E31F78"/>
    <w:rsid w:val="00E324C8"/>
    <w:rsid w:val="00E32A1A"/>
    <w:rsid w:val="00E332BE"/>
    <w:rsid w:val="00E33A46"/>
    <w:rsid w:val="00E421A8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31B8"/>
    <w:rsid w:val="00E7508D"/>
    <w:rsid w:val="00E75E95"/>
    <w:rsid w:val="00E7639A"/>
    <w:rsid w:val="00E765C3"/>
    <w:rsid w:val="00E77F2D"/>
    <w:rsid w:val="00E80D91"/>
    <w:rsid w:val="00E82319"/>
    <w:rsid w:val="00E83F17"/>
    <w:rsid w:val="00E8636B"/>
    <w:rsid w:val="00E902AD"/>
    <w:rsid w:val="00E90519"/>
    <w:rsid w:val="00E90901"/>
    <w:rsid w:val="00E95802"/>
    <w:rsid w:val="00E964B0"/>
    <w:rsid w:val="00E9788D"/>
    <w:rsid w:val="00E97CB7"/>
    <w:rsid w:val="00EA02C3"/>
    <w:rsid w:val="00EA02CC"/>
    <w:rsid w:val="00EA032E"/>
    <w:rsid w:val="00EA0505"/>
    <w:rsid w:val="00EA1014"/>
    <w:rsid w:val="00EA3B85"/>
    <w:rsid w:val="00EA560D"/>
    <w:rsid w:val="00EA5B58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378"/>
    <w:rsid w:val="00EC0412"/>
    <w:rsid w:val="00EC0713"/>
    <w:rsid w:val="00EC2A2D"/>
    <w:rsid w:val="00EC395C"/>
    <w:rsid w:val="00EC3975"/>
    <w:rsid w:val="00EC4631"/>
    <w:rsid w:val="00EC4EE3"/>
    <w:rsid w:val="00EC529A"/>
    <w:rsid w:val="00EC59FF"/>
    <w:rsid w:val="00EC727E"/>
    <w:rsid w:val="00EC76B9"/>
    <w:rsid w:val="00EC7789"/>
    <w:rsid w:val="00EC7DFC"/>
    <w:rsid w:val="00ED0CF8"/>
    <w:rsid w:val="00ED1987"/>
    <w:rsid w:val="00ED3E37"/>
    <w:rsid w:val="00ED50F8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22A6"/>
    <w:rsid w:val="00EF2F86"/>
    <w:rsid w:val="00EF37D2"/>
    <w:rsid w:val="00EF4366"/>
    <w:rsid w:val="00EF4437"/>
    <w:rsid w:val="00EF45CB"/>
    <w:rsid w:val="00EF4894"/>
    <w:rsid w:val="00EF64BD"/>
    <w:rsid w:val="00EF70FA"/>
    <w:rsid w:val="00EF7A00"/>
    <w:rsid w:val="00EF7F0F"/>
    <w:rsid w:val="00F00BDD"/>
    <w:rsid w:val="00F00C31"/>
    <w:rsid w:val="00F00D50"/>
    <w:rsid w:val="00F00D66"/>
    <w:rsid w:val="00F0128E"/>
    <w:rsid w:val="00F023FB"/>
    <w:rsid w:val="00F02D44"/>
    <w:rsid w:val="00F032CB"/>
    <w:rsid w:val="00F03AB9"/>
    <w:rsid w:val="00F04967"/>
    <w:rsid w:val="00F04C63"/>
    <w:rsid w:val="00F054AF"/>
    <w:rsid w:val="00F055A8"/>
    <w:rsid w:val="00F05663"/>
    <w:rsid w:val="00F0638A"/>
    <w:rsid w:val="00F068DE"/>
    <w:rsid w:val="00F06D65"/>
    <w:rsid w:val="00F10754"/>
    <w:rsid w:val="00F107BB"/>
    <w:rsid w:val="00F1081F"/>
    <w:rsid w:val="00F109AB"/>
    <w:rsid w:val="00F10C60"/>
    <w:rsid w:val="00F10CC9"/>
    <w:rsid w:val="00F12127"/>
    <w:rsid w:val="00F1308B"/>
    <w:rsid w:val="00F13635"/>
    <w:rsid w:val="00F147C0"/>
    <w:rsid w:val="00F1516C"/>
    <w:rsid w:val="00F159F9"/>
    <w:rsid w:val="00F15B96"/>
    <w:rsid w:val="00F15E98"/>
    <w:rsid w:val="00F1719E"/>
    <w:rsid w:val="00F1719F"/>
    <w:rsid w:val="00F17DD1"/>
    <w:rsid w:val="00F215C4"/>
    <w:rsid w:val="00F230AA"/>
    <w:rsid w:val="00F23115"/>
    <w:rsid w:val="00F23905"/>
    <w:rsid w:val="00F250B6"/>
    <w:rsid w:val="00F2582C"/>
    <w:rsid w:val="00F2585D"/>
    <w:rsid w:val="00F271EC"/>
    <w:rsid w:val="00F277EA"/>
    <w:rsid w:val="00F30570"/>
    <w:rsid w:val="00F35A36"/>
    <w:rsid w:val="00F37184"/>
    <w:rsid w:val="00F3749A"/>
    <w:rsid w:val="00F37A56"/>
    <w:rsid w:val="00F4125D"/>
    <w:rsid w:val="00F42C64"/>
    <w:rsid w:val="00F4393A"/>
    <w:rsid w:val="00F44935"/>
    <w:rsid w:val="00F44AE4"/>
    <w:rsid w:val="00F45123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15BA"/>
    <w:rsid w:val="00F52804"/>
    <w:rsid w:val="00F5375E"/>
    <w:rsid w:val="00F55859"/>
    <w:rsid w:val="00F56D1C"/>
    <w:rsid w:val="00F56DBD"/>
    <w:rsid w:val="00F6067B"/>
    <w:rsid w:val="00F60EF4"/>
    <w:rsid w:val="00F6110D"/>
    <w:rsid w:val="00F61139"/>
    <w:rsid w:val="00F61AB3"/>
    <w:rsid w:val="00F639A2"/>
    <w:rsid w:val="00F63D13"/>
    <w:rsid w:val="00F64F28"/>
    <w:rsid w:val="00F65F80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EB1"/>
    <w:rsid w:val="00F81248"/>
    <w:rsid w:val="00F82308"/>
    <w:rsid w:val="00F82B27"/>
    <w:rsid w:val="00F83D7E"/>
    <w:rsid w:val="00F84304"/>
    <w:rsid w:val="00F8451B"/>
    <w:rsid w:val="00F86596"/>
    <w:rsid w:val="00F86982"/>
    <w:rsid w:val="00F86E01"/>
    <w:rsid w:val="00F86F61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4867"/>
    <w:rsid w:val="00FA4A81"/>
    <w:rsid w:val="00FA4D2A"/>
    <w:rsid w:val="00FA4FBC"/>
    <w:rsid w:val="00FA5B7E"/>
    <w:rsid w:val="00FA7F33"/>
    <w:rsid w:val="00FA7F6D"/>
    <w:rsid w:val="00FB221F"/>
    <w:rsid w:val="00FB3374"/>
    <w:rsid w:val="00FB3454"/>
    <w:rsid w:val="00FB3C3D"/>
    <w:rsid w:val="00FB3D91"/>
    <w:rsid w:val="00FB4ADB"/>
    <w:rsid w:val="00FB4CA0"/>
    <w:rsid w:val="00FB547D"/>
    <w:rsid w:val="00FB55F6"/>
    <w:rsid w:val="00FB6C3A"/>
    <w:rsid w:val="00FB6FB6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4E41"/>
    <w:rsid w:val="00FC51A7"/>
    <w:rsid w:val="00FC66A5"/>
    <w:rsid w:val="00FC7291"/>
    <w:rsid w:val="00FC7EAB"/>
    <w:rsid w:val="00FD0348"/>
    <w:rsid w:val="00FD06A9"/>
    <w:rsid w:val="00FD1720"/>
    <w:rsid w:val="00FD1ED9"/>
    <w:rsid w:val="00FD1F0B"/>
    <w:rsid w:val="00FD28F8"/>
    <w:rsid w:val="00FD2D2C"/>
    <w:rsid w:val="00FD61BB"/>
    <w:rsid w:val="00FE141D"/>
    <w:rsid w:val="00FE1C60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  <w:style w:type="paragraph" w:customStyle="1" w:styleId="IEEEStdsLevel6Header">
    <w:name w:val="IEEEStds Level 6 Header"/>
    <w:basedOn w:val="Normal"/>
    <w:next w:val="Normal"/>
    <w:rsid w:val="00B64D5D"/>
    <w:pPr>
      <w:keepNext/>
      <w:keepLines/>
      <w:numPr>
        <w:ilvl w:val="5"/>
        <w:numId w:val="2"/>
      </w:numPr>
      <w:suppressAutoHyphens/>
      <w:spacing w:before="240" w:after="240"/>
      <w:outlineLvl w:val="5"/>
    </w:pPr>
    <w:rPr>
      <w:rFonts w:ascii="Arial" w:eastAsia="Times New Roman" w:hAnsi="Arial"/>
      <w:b/>
      <w:sz w:val="20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AEE09B-3E23-4677-A660-AE75409929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34</Words>
  <Characters>2496</Characters>
  <Application>Microsoft Office Word</Application>
  <DocSecurity>0</DocSecurity>
  <Lines>83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8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8-06-29T23:26:00Z</dcterms:created>
  <dcterms:modified xsi:type="dcterms:W3CDTF">2018-07-12T18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ef21eeba-e4aa-41e4-af53-d8d577313d2f</vt:lpwstr>
  </property>
  <property fmtid="{D5CDD505-2E9C-101B-9397-08002B2CF9AE}" pid="4" name="CTP_TimeStamp">
    <vt:lpwstr>2018-07-12 18:43:07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